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0D1E6CAE"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n of the ESS subsystems, while c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148CF19E"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00C9234E">
        <w:rPr>
          <w:rFonts w:ascii="Times New Roman" w:hAnsi="Times New Roman"/>
          <w:smallCaps/>
          <w:sz w:val="32"/>
          <w:szCs w:val="32"/>
        </w:rPr>
        <w:t>5</w:t>
      </w:r>
    </w:p>
    <w:p w14:paraId="5A678CEF" w14:textId="410DC350"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00C9234E">
        <w:rPr>
          <w:rFonts w:ascii="Times New Roman" w:hAnsi="Times New Roman"/>
          <w:smallCaps/>
          <w:sz w:val="28"/>
          <w:szCs w:val="28"/>
        </w:rPr>
        <w:t>..5</w:t>
      </w:r>
    </w:p>
    <w:p w14:paraId="4BBD5360" w14:textId="79F7BCE7"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C9234E">
        <w:rPr>
          <w:rFonts w:ascii="Times New Roman" w:hAnsi="Times New Roman"/>
          <w:smallCaps/>
          <w:sz w:val="28"/>
          <w:szCs w:val="28"/>
        </w:rPr>
        <w:t>....5</w:t>
      </w:r>
    </w:p>
    <w:p w14:paraId="1D40EDC8" w14:textId="660F31ED"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C9234E">
        <w:rPr>
          <w:rFonts w:ascii="Times New Roman" w:hAnsi="Times New Roman"/>
          <w:smallCaps/>
          <w:sz w:val="32"/>
          <w:szCs w:val="32"/>
        </w:rPr>
        <w:t>6</w:t>
      </w:r>
    </w:p>
    <w:p w14:paraId="4117A286" w14:textId="600C2754"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C9234E">
        <w:rPr>
          <w:rFonts w:ascii="Times New Roman" w:hAnsi="Times New Roman"/>
          <w:smallCaps/>
          <w:sz w:val="28"/>
          <w:szCs w:val="28"/>
        </w:rPr>
        <w:t>......6</w:t>
      </w:r>
    </w:p>
    <w:p w14:paraId="0C7BF61A" w14:textId="2D732F11"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7</w:t>
      </w:r>
    </w:p>
    <w:p w14:paraId="246E2402" w14:textId="49CEE61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8</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6F63B4FC"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6C975617" w14:textId="4D5FB853"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t>Statechart Diagrams.......................................................</w:t>
      </w:r>
      <w:r w:rsidR="00C079EA">
        <w:rPr>
          <w:rFonts w:ascii="Times New Roman" w:hAnsi="Times New Roman"/>
          <w:smallCaps/>
          <w:sz w:val="28"/>
          <w:szCs w:val="28"/>
        </w:rPr>
        <w:t>.</w:t>
      </w:r>
      <w:r w:rsidR="00C9234E">
        <w:rPr>
          <w:rFonts w:ascii="Times New Roman" w:hAnsi="Times New Roman"/>
          <w:smallCaps/>
          <w:sz w:val="28"/>
          <w:szCs w:val="28"/>
        </w:rPr>
        <w:t>.....35</w:t>
      </w:r>
    </w:p>
    <w:p w14:paraId="58679FDB" w14:textId="5D63CE93"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39</w:t>
      </w:r>
    </w:p>
    <w:p w14:paraId="1A6C7DE9" w14:textId="2D418178"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C9234E">
        <w:rPr>
          <w:rFonts w:ascii="Times New Roman" w:hAnsi="Times New Roman"/>
          <w:smallCaps/>
          <w:sz w:val="28"/>
          <w:szCs w:val="28"/>
        </w:rPr>
        <w:t>..............................39</w:t>
      </w:r>
    </w:p>
    <w:p w14:paraId="0CBD8872" w14:textId="53375853"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4</w:t>
      </w:r>
      <w:r>
        <w:rPr>
          <w:rFonts w:ascii="Times New Roman" w:hAnsi="Times New Roman"/>
          <w:smallCaps/>
          <w:sz w:val="32"/>
          <w:szCs w:val="32"/>
        </w:rPr>
        <w:t>0</w:t>
      </w:r>
    </w:p>
    <w:p w14:paraId="646D8C61" w14:textId="0FF75452"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C9234E">
        <w:rPr>
          <w:rFonts w:ascii="Times New Roman" w:hAnsi="Times New Roman"/>
          <w:smallCaps/>
          <w:sz w:val="28"/>
          <w:szCs w:val="28"/>
        </w:rPr>
        <w:t>...............................4</w:t>
      </w:r>
      <w:r>
        <w:rPr>
          <w:rFonts w:ascii="Times New Roman" w:hAnsi="Times New Roman"/>
          <w:smallCaps/>
          <w:sz w:val="28"/>
          <w:szCs w:val="28"/>
        </w:rPr>
        <w:t>0</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r w:rsidRPr="1EA0D25D">
        <w:rPr>
          <w:rFonts w:ascii="Times New Roman" w:hAnsi="Times New Roman"/>
          <w:b/>
          <w:bCs/>
          <w:sz w:val="24"/>
          <w:szCs w:val="24"/>
        </w:rPr>
        <w:t>InvalidLogin</w:t>
      </w:r>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color w:val="000000" w:themeColor="text1"/>
          <w:sz w:val="24"/>
          <w:szCs w:val="24"/>
        </w:rPr>
        <w:t>TimeOffRequest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RequestRespons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ApproveRequest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DenyRequest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284FFF5E" w:rsidR="00F51C8A" w:rsidRPr="00F51C8A" w:rsidRDefault="00AB6350" w:rsidP="1EA0D25D">
      <w:pPr>
        <w:spacing w:line="360" w:lineRule="auto"/>
        <w:jc w:val="center"/>
        <w:rPr>
          <w:rFonts w:ascii="Times New Roman" w:hAnsi="Times New Roman"/>
          <w:b/>
          <w:smallCaps/>
          <w:sz w:val="36"/>
          <w:szCs w:val="36"/>
        </w:rPr>
      </w:pPr>
      <w:r>
        <w:object w:dxaOrig="11396" w:dyaOrig="10683" w14:anchorId="5C096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38.55pt" o:ole="">
            <v:imagedata r:id="rId8" o:title=""/>
          </v:shape>
          <o:OLEObject Type="Embed" ProgID="Visio.Drawing.15" ShapeID="_x0000_i1025" DrawAspect="Content" ObjectID="_1540021550" r:id="rId9"/>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47356518" w14:textId="1C5498C3" w:rsidR="704AE2B4" w:rsidRDefault="704AE2B4" w:rsidP="00AB6350">
      <w:r>
        <w:br w:type="page"/>
      </w: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lastRenderedPageBreak/>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The user must acknowledge the button in the dialog/box in order to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r w:rsidRPr="1EA0D25D">
              <w:rPr>
                <w:rFonts w:ascii="Times New Roman" w:hAnsi="Times New Roman"/>
                <w:sz w:val="24"/>
                <w:szCs w:val="24"/>
              </w:rPr>
              <w:t>RequestResponse</w:t>
            </w:r>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5B69BA3" w:rsidR="00770B73" w:rsidRDefault="00DE5E1D" w:rsidP="704AE2B4">
      <w:pPr>
        <w:jc w:val="center"/>
      </w:pPr>
      <w:r>
        <w:rPr>
          <w:rFonts w:ascii="Times New Roman" w:hAnsi="Times New Roman"/>
        </w:rPr>
        <w:t>Figure 2.</w:t>
      </w:r>
      <w:r w:rsidR="004C7099">
        <w:rPr>
          <w:rFonts w:ascii="Times New Roman" w:hAnsi="Times New Roman"/>
        </w:rPr>
        <w:t>5</w:t>
      </w:r>
      <w:r w:rsidR="1EA0D25D" w:rsidRPr="1EA0D25D">
        <w:rPr>
          <w:rFonts w:ascii="Times New Roman" w:hAnsi="Times New Roman"/>
        </w:rPr>
        <w:t>: RequestResponse: Approve</w:t>
      </w:r>
    </w:p>
    <w:p w14:paraId="3EAABA17" w14:textId="3F850587" w:rsidR="00770B73" w:rsidRDefault="00770B73" w:rsidP="704AE2B4"/>
    <w:p w14:paraId="6205DEB7" w14:textId="015F75A1" w:rsidR="00770B73" w:rsidRDefault="00770B73" w:rsidP="704AE2B4">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r w:rsidRPr="1EA0D25D">
              <w:rPr>
                <w:rFonts w:ascii="Times New Roman" w:hAnsi="Times New Roman"/>
                <w:sz w:val="24"/>
                <w:szCs w:val="24"/>
              </w:rPr>
              <w:t>RequestResponse</w:t>
            </w:r>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115CF819" w:rsidR="00770B73" w:rsidRDefault="00DE5E1D" w:rsidP="704AE2B4">
      <w:pPr>
        <w:jc w:val="center"/>
      </w:pPr>
      <w:r>
        <w:rPr>
          <w:rFonts w:ascii="Times New Roman" w:hAnsi="Times New Roman"/>
        </w:rPr>
        <w:t>Figure 2.</w:t>
      </w:r>
      <w:r w:rsidR="003703F8">
        <w:rPr>
          <w:rFonts w:ascii="Times New Roman" w:hAnsi="Times New Roman"/>
        </w:rPr>
        <w:t>6</w:t>
      </w:r>
      <w:r w:rsidR="1EA0D25D" w:rsidRPr="1EA0D25D">
        <w:rPr>
          <w:rFonts w:ascii="Times New Roman" w:hAnsi="Times New Roman"/>
        </w:rPr>
        <w:t>: RequestResponse: Deny</w:t>
      </w:r>
    </w:p>
    <w:p w14:paraId="0C222C86" w14:textId="270E6450" w:rsidR="1EA0D25D" w:rsidRDefault="1EA0D25D">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r w:rsidRPr="1EA0D25D">
              <w:rPr>
                <w:rFonts w:ascii="Times New Roman" w:hAnsi="Times New Roman"/>
                <w:sz w:val="24"/>
                <w:szCs w:val="24"/>
              </w:rPr>
              <w:t>TimeOffRequest</w:t>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5636A965" w:rsidR="1EA0D25D" w:rsidRDefault="00DE5E1D" w:rsidP="1EA0D25D">
      <w:pPr>
        <w:jc w:val="center"/>
      </w:pPr>
      <w:r>
        <w:rPr>
          <w:rFonts w:ascii="Times New Roman" w:hAnsi="Times New Roman"/>
        </w:rPr>
        <w:t>Figure 2.</w:t>
      </w:r>
      <w:r w:rsidR="00BD55A0">
        <w:rPr>
          <w:rFonts w:ascii="Times New Roman" w:hAnsi="Times New Roman"/>
        </w:rPr>
        <w:t>7</w:t>
      </w:r>
      <w:r w:rsidR="1EA0D25D" w:rsidRPr="1EA0D25D">
        <w:rPr>
          <w:rFonts w:ascii="Times New Roman" w:hAnsi="Times New Roman"/>
        </w:rPr>
        <w:t>: TimeOffRequest</w:t>
      </w:r>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0B32B46E"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E026B85" w:rsidR="00C3616F" w:rsidRPr="009C2DB8" w:rsidRDefault="00C3616F">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8</w:t>
                            </w:r>
                            <w:r w:rsidRPr="009C2DB8">
                              <w:rPr>
                                <w:rFonts w:ascii="Times New Roman" w:hAnsi="Times New Roman"/>
                                <w:sz w:val="24"/>
                                <w:szCs w:val="24"/>
                              </w:rPr>
                              <w:t>: EmployeeLogin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pnkJA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" stroked="f">
                <v:textbox style="mso-fit-shape-to-text:t">
                  <w:txbxContent>
                    <w:p w14:paraId="6FD47C8F" w14:textId="2E026B85" w:rsidR="00C3616F" w:rsidRPr="009C2DB8" w:rsidRDefault="00C3616F">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8</w:t>
                      </w:r>
                      <w:r w:rsidRPr="009C2DB8">
                        <w:rPr>
                          <w:rFonts w:ascii="Times New Roman" w:hAnsi="Times New Roman"/>
                          <w:sz w:val="24"/>
                          <w:szCs w:val="24"/>
                        </w:rPr>
                        <w:t>: EmployeeLogin (non-supervisor) sequence</w:t>
                      </w:r>
                    </w:p>
                  </w:txbxContent>
                </v:textbox>
                <w10:wrap anchorx="page"/>
              </v:shape>
            </w:pict>
          </mc:Fallback>
        </mc:AlternateContent>
      </w:r>
      <w:r w:rsidR="00BD55A0">
        <w:object w:dxaOrig="14276" w:dyaOrig="7035" w14:anchorId="0C409820">
          <v:shape id="_x0000_i1026" type="#_x0000_t75" style="width:467.55pt;height:214.9pt" o:ole="">
            <v:imagedata r:id="rId10" o:title=""/>
          </v:shape>
          <o:OLEObject Type="Embed" ProgID="Visio.Drawing.15" ShapeID="_x0000_i1026" DrawAspect="Content" ObjectID="_1540021551" r:id="rId11"/>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6ED3C645" w:rsidR="00C3616F" w:rsidRPr="009C2DB8" w:rsidRDefault="00C3616F"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9</w:t>
                            </w:r>
                            <w:r w:rsidRPr="009C2DB8">
                              <w:rPr>
                                <w:rFonts w:ascii="Times New Roman" w:hAnsi="Times New Roman"/>
                                <w:sz w:val="24"/>
                                <w:szCs w:val="24"/>
                              </w:rPr>
                              <w:t>: EmployeeLogin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DQgIgIAACM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" stroked="f">
                <v:textbox style="mso-fit-shape-to-text:t">
                  <w:txbxContent>
                    <w:p w14:paraId="11DE8EE8" w14:textId="6ED3C645" w:rsidR="00C3616F" w:rsidRPr="009C2DB8" w:rsidRDefault="00C3616F"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9</w:t>
                      </w:r>
                      <w:r w:rsidRPr="009C2DB8">
                        <w:rPr>
                          <w:rFonts w:ascii="Times New Roman" w:hAnsi="Times New Roman"/>
                          <w:sz w:val="24"/>
                          <w:szCs w:val="24"/>
                        </w:rPr>
                        <w:t>: EmployeeLogin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55pt;height:230.4pt" o:ole="">
            <v:imagedata r:id="rId12" o:title=""/>
          </v:shape>
          <o:OLEObject Type="Embed" ProgID="Visio.Drawing.15" ShapeID="_x0000_i1027" DrawAspect="Content" ObjectID="_1540021552" r:id="rId13"/>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6C937C99"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4B4E374C" w:rsidR="00C3616F" w:rsidRPr="009C2DB8" w:rsidRDefault="00C3616F"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InvalidLogin</w:t>
                            </w:r>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" stroked="f">
                <v:textbox style="mso-fit-shape-to-text:t">
                  <w:txbxContent>
                    <w:p w14:paraId="2A05F915" w14:textId="4B4E374C" w:rsidR="00C3616F" w:rsidRPr="009C2DB8" w:rsidRDefault="00C3616F"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InvalidLogin</w:t>
                      </w:r>
                      <w:r w:rsidRPr="009C2DB8">
                        <w:rPr>
                          <w:rFonts w:ascii="Times New Roman" w:hAnsi="Times New Roman"/>
                          <w:sz w:val="24"/>
                          <w:szCs w:val="24"/>
                        </w:rPr>
                        <w:t xml:space="preserve"> sequence</w:t>
                      </w:r>
                    </w:p>
                  </w:txbxContent>
                </v:textbox>
                <w10:wrap anchorx="page"/>
              </v:shape>
            </w:pict>
          </mc:Fallback>
        </mc:AlternateContent>
      </w:r>
      <w:r w:rsidR="00BD55A0">
        <w:object w:dxaOrig="13826" w:dyaOrig="7035" w14:anchorId="4923BF09">
          <v:shape id="_x0000_i1028" type="#_x0000_t75" style="width:467.3pt;height:232.85pt" o:ole="">
            <v:imagedata r:id="rId14" o:title=""/>
          </v:shape>
          <o:OLEObject Type="Embed" ProgID="Visio.Drawing.15" ShapeID="_x0000_i1028" DrawAspect="Content" ObjectID="_1540021553" r:id="rId15"/>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4ABFF867" w:rsidR="00C3616F" w:rsidRPr="009C2DB8" w:rsidRDefault="00C3616F" w:rsidP="003B5322">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r>
                              <w:rPr>
                                <w:rFonts w:ascii="Times New Roman" w:hAnsi="Times New Roman"/>
                                <w:sz w:val="24"/>
                                <w:szCs w:val="24"/>
                              </w:rPr>
                              <w:t xml:space="preserve">TOR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" stroked="f">
                <v:textbox style="mso-fit-shape-to-text:t">
                  <w:txbxContent>
                    <w:p w14:paraId="00647B16" w14:textId="4ABFF867" w:rsidR="00C3616F" w:rsidRPr="009C2DB8" w:rsidRDefault="00C3616F" w:rsidP="003B5322">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r>
                        <w:rPr>
                          <w:rFonts w:ascii="Times New Roman" w:hAnsi="Times New Roman"/>
                          <w:sz w:val="24"/>
                          <w:szCs w:val="24"/>
                        </w:rPr>
                        <w:t xml:space="preserve">TORLogout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25pt;height:282.7pt" o:ole="">
            <v:imagedata r:id="rId16" o:title=""/>
          </v:shape>
          <o:OLEObject Type="Embed" ProgID="Visio.Drawing.15" ShapeID="_x0000_i1029" DrawAspect="Content" ObjectID="_1540021554" r:id="rId17"/>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B5EA806"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RR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" stroked="f">
                <v:textbox style="mso-fit-shape-to-text:t">
                  <w:txbxContent>
                    <w:p w14:paraId="0570EE85" w14:textId="0B5EA806"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RRLogout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5pt;height:305.7pt" o:ole="">
            <v:imagedata r:id="rId18" o:title=""/>
          </v:shape>
          <o:OLEObject Type="Embed" ProgID="Visio.Drawing.15" ShapeID="_x0000_i1030" DrawAspect="Content" ObjectID="_1540021555" r:id="rId19"/>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621036C3"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H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V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CV5xyHIAIAACMEAAAOAAAAAAAAAAAAAAAAAC4CAABkcnMvZTJvRG9jLnhtbFBL&#10;AQItABQABgAIAAAAIQDn9Eyt3QAAAAgBAAAPAAAAAAAAAAAAAAAAAHoEAABkcnMvZG93bnJldi54&#10;bWxQSwUGAAAAAAQABADzAAAAhAUAAAAA&#10;" stroked="f">
                <v:textbox style="mso-fit-shape-to-text:t">
                  <w:txbxContent>
                    <w:p w14:paraId="7C3EAF77" w14:textId="621036C3"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8pt;height:274pt" o:ole="">
            <v:imagedata r:id="rId20" o:title=""/>
          </v:shape>
          <o:OLEObject Type="Embed" ProgID="Visio.Drawing.15" ShapeID="_x0000_i1031" DrawAspect="Content" ObjectID="_1540021556" r:id="rId21"/>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69260BA0"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SuperMenu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" stroked="f">
                <v:textbox style="mso-fit-shape-to-text:t">
                  <w:txbxContent>
                    <w:p w14:paraId="669AFE20" w14:textId="69260BA0"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SuperMenuLogout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8pt;height:310.55pt" o:ole="">
            <v:imagedata r:id="rId22" o:title=""/>
          </v:shape>
          <o:OLEObject Type="Embed" ProgID="Visio.Drawing.15" ShapeID="_x0000_i1032" DrawAspect="Content" ObjectID="_1540021557" r:id="rId23"/>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4FB66D3B">
                <wp:simplePos x="0" y="0"/>
                <wp:positionH relativeFrom="page">
                  <wp:posOffset>1782696</wp:posOffset>
                </wp:positionH>
                <wp:positionV relativeFrom="paragraph">
                  <wp:posOffset>4072538</wp:posOffset>
                </wp:positionV>
                <wp:extent cx="3219610" cy="1404620"/>
                <wp:effectExtent l="0" t="0" r="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610" cy="1404620"/>
                        </a:xfrm>
                        <a:prstGeom prst="rect">
                          <a:avLst/>
                        </a:prstGeom>
                        <a:solidFill>
                          <a:srgbClr val="FFFFFF"/>
                        </a:solidFill>
                        <a:ln w="9525">
                          <a:noFill/>
                          <a:miter lim="800000"/>
                          <a:headEnd/>
                          <a:tailEnd/>
                        </a:ln>
                      </wps:spPr>
                      <wps:txbx>
                        <w:txbxContent>
                          <w:p w14:paraId="6466A29F" w14:textId="207E1705"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r>
                              <w:rPr>
                                <w:rFonts w:ascii="Times New Roman" w:hAnsi="Times New Roman"/>
                                <w:sz w:val="24"/>
                                <w:szCs w:val="24"/>
                              </w:rPr>
                              <w:t xml:space="preserve">SupervisorMenu_RRForm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140.35pt;margin-top:320.65pt;width:253.5pt;height:110.6pt;z-index:-2516408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" stroked="f">
                <v:textbox style="mso-fit-shape-to-text:t">
                  <w:txbxContent>
                    <w:p w14:paraId="6466A29F" w14:textId="207E1705" w:rsidR="00C3616F" w:rsidRPr="009C2DB8" w:rsidRDefault="00C3616F"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r>
                        <w:rPr>
                          <w:rFonts w:ascii="Times New Roman" w:hAnsi="Times New Roman"/>
                          <w:sz w:val="24"/>
                          <w:szCs w:val="24"/>
                        </w:rPr>
                        <w:t xml:space="preserve">SupervisorMenu_RRForm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33" type="#_x0000_t75" style="width:467.8pt;height:338.75pt" o:ole="">
            <v:imagedata r:id="rId24" o:title=""/>
          </v:shape>
          <o:OLEObject Type="Embed" ProgID="Visio.Drawing.15" ShapeID="_x0000_i1033" DrawAspect="Content" ObjectID="_1540021558" r:id="rId25"/>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70CA4BD5" w:rsidR="00C3616F" w:rsidRPr="009C2DB8" w:rsidRDefault="00C3616F"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r>
                              <w:rPr>
                                <w:rFonts w:ascii="Times New Roman" w:hAnsi="Times New Roman"/>
                                <w:sz w:val="24"/>
                                <w:szCs w:val="24"/>
                              </w:rPr>
                              <w:t xml:space="preserve">SupervisorMenu_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" stroked="f">
                <v:textbox style="mso-fit-shape-to-text:t">
                  <w:txbxContent>
                    <w:p w14:paraId="3989658E" w14:textId="70CA4BD5" w:rsidR="00C3616F" w:rsidRPr="009C2DB8" w:rsidRDefault="00C3616F"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r>
                        <w:rPr>
                          <w:rFonts w:ascii="Times New Roman" w:hAnsi="Times New Roman"/>
                          <w:sz w:val="24"/>
                          <w:szCs w:val="24"/>
                        </w:rPr>
                        <w:t xml:space="preserve">SupervisorMenu_TOR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8pt;height:329pt" o:ole="">
            <v:imagedata r:id="rId26" o:title=""/>
          </v:shape>
          <o:OLEObject Type="Embed" ProgID="Visio.Drawing.15" ShapeID="_x0000_i1034" DrawAspect="Content" ObjectID="_1540021559" r:id="rId27"/>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56FAC8B8"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498967E6" w:rsidR="00C3616F" w:rsidRPr="009C2DB8" w:rsidRDefault="00C3616F"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r>
                              <w:rPr>
                                <w:rFonts w:ascii="Times New Roman" w:hAnsi="Times New Roman"/>
                                <w:sz w:val="24"/>
                                <w:szCs w:val="24"/>
                              </w:rPr>
                              <w:t xml:space="preserve">RRAppro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" stroked="f">
                <v:textbox style="mso-fit-shape-to-text:t">
                  <w:txbxContent>
                    <w:p w14:paraId="1F585D09" w14:textId="498967E6" w:rsidR="00C3616F" w:rsidRPr="009C2DB8" w:rsidRDefault="00C3616F"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r>
                        <w:rPr>
                          <w:rFonts w:ascii="Times New Roman" w:hAnsi="Times New Roman"/>
                          <w:sz w:val="24"/>
                          <w:szCs w:val="24"/>
                        </w:rPr>
                        <w:t xml:space="preserve">RRApprove </w:t>
                      </w:r>
                      <w:r w:rsidRPr="009C2DB8">
                        <w:rPr>
                          <w:rFonts w:ascii="Times New Roman" w:hAnsi="Times New Roman"/>
                          <w:sz w:val="24"/>
                          <w:szCs w:val="24"/>
                        </w:rPr>
                        <w:t>sequence</w:t>
                      </w:r>
                    </w:p>
                  </w:txbxContent>
                </v:textbox>
                <w10:wrap anchorx="page"/>
              </v:shape>
            </w:pict>
          </mc:Fallback>
        </mc:AlternateContent>
      </w:r>
      <w:r w:rsidR="00DC3C2C">
        <w:object w:dxaOrig="12296" w:dyaOrig="6963" w14:anchorId="560030CC">
          <v:shape id="_x0000_i1035" type="#_x0000_t75" style="width:467.85pt;height:252.75pt" o:ole="">
            <v:imagedata r:id="rId28" o:title=""/>
          </v:shape>
          <o:OLEObject Type="Embed" ProgID="Visio.Drawing.15" ShapeID="_x0000_i1035" DrawAspect="Content" ObjectID="_1540021560" r:id="rId29"/>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4B1D5A44"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377EDDBF" w:rsidR="00C3616F" w:rsidRPr="009C2DB8" w:rsidRDefault="00C3616F"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r>
                              <w:rPr>
                                <w:rFonts w:ascii="Times New Roman" w:hAnsi="Times New Roman"/>
                                <w:sz w:val="24"/>
                                <w:szCs w:val="24"/>
                              </w:rPr>
                              <w:t xml:space="preserve">RRDeny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" stroked="f">
                <v:textbox style="mso-fit-shape-to-text:t">
                  <w:txbxContent>
                    <w:p w14:paraId="7D1072CE" w14:textId="377EDDBF" w:rsidR="00C3616F" w:rsidRPr="009C2DB8" w:rsidRDefault="00C3616F"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r>
                        <w:rPr>
                          <w:rFonts w:ascii="Times New Roman" w:hAnsi="Times New Roman"/>
                          <w:sz w:val="24"/>
                          <w:szCs w:val="24"/>
                        </w:rPr>
                        <w:t xml:space="preserve">RRDeny </w:t>
                      </w:r>
                      <w:r w:rsidRPr="009C2DB8">
                        <w:rPr>
                          <w:rFonts w:ascii="Times New Roman" w:hAnsi="Times New Roman"/>
                          <w:sz w:val="24"/>
                          <w:szCs w:val="24"/>
                        </w:rPr>
                        <w:t>sequence</w:t>
                      </w:r>
                    </w:p>
                  </w:txbxContent>
                </v:textbox>
                <w10:wrap anchorx="page"/>
              </v:shape>
            </w:pict>
          </mc:Fallback>
        </mc:AlternateContent>
      </w:r>
      <w:r w:rsidR="00186809">
        <w:object w:dxaOrig="12296" w:dyaOrig="6963" w14:anchorId="5A47951B">
          <v:shape id="_x0000_i1036" type="#_x0000_t75" style="width:467.85pt;height:253.45pt" o:ole="">
            <v:imagedata r:id="rId30" o:title=""/>
          </v:shape>
          <o:OLEObject Type="Embed" ProgID="Visio.Drawing.15" ShapeID="_x0000_i1036" DrawAspect="Content" ObjectID="_1540021561" r:id="rId31"/>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500F5F49"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50FCD93E" w:rsidR="00C3616F" w:rsidRPr="009C2DB8" w:rsidRDefault="00C3616F"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9</w:t>
                            </w:r>
                            <w:r w:rsidRPr="009C2DB8">
                              <w:rPr>
                                <w:rFonts w:ascii="Times New Roman" w:hAnsi="Times New Roman"/>
                                <w:sz w:val="24"/>
                                <w:szCs w:val="24"/>
                              </w:rPr>
                              <w:t xml:space="preserve">: </w:t>
                            </w:r>
                            <w:r>
                              <w:rPr>
                                <w:rFonts w:ascii="Times New Roman" w:hAnsi="Times New Roman"/>
                                <w:sz w:val="24"/>
                                <w:szCs w:val="24"/>
                              </w:rPr>
                              <w:t xml:space="preserve">TimeOffResponseAppro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JjPL38iAgAAJQQAAA4AAAAAAAAAAAAAAAAALgIAAGRycy9lMm9Eb2Mu&#10;eG1sUEsBAi0AFAAGAAgAAAAhAImXKR3gAAAACwEAAA8AAAAAAAAAAAAAAAAAfAQAAGRycy9kb3du&#10;cmV2LnhtbFBLBQYAAAAABAAEAPMAAACJBQAAAAA=&#10;" stroked="f">
                <v:textbox style="mso-fit-shape-to-text:t">
                  <w:txbxContent>
                    <w:p w14:paraId="4FAE2E76" w14:textId="50FCD93E" w:rsidR="00C3616F" w:rsidRPr="009C2DB8" w:rsidRDefault="00C3616F"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9</w:t>
                      </w:r>
                      <w:r w:rsidRPr="009C2DB8">
                        <w:rPr>
                          <w:rFonts w:ascii="Times New Roman" w:hAnsi="Times New Roman"/>
                          <w:sz w:val="24"/>
                          <w:szCs w:val="24"/>
                        </w:rPr>
                        <w:t xml:space="preserve">: </w:t>
                      </w:r>
                      <w:r>
                        <w:rPr>
                          <w:rFonts w:ascii="Times New Roman" w:hAnsi="Times New Roman"/>
                          <w:sz w:val="24"/>
                          <w:szCs w:val="24"/>
                        </w:rPr>
                        <w:t xml:space="preserve">TimeOffResponseApprove </w:t>
                      </w:r>
                      <w:r w:rsidRPr="009C2DB8">
                        <w:rPr>
                          <w:rFonts w:ascii="Times New Roman" w:hAnsi="Times New Roman"/>
                          <w:sz w:val="24"/>
                          <w:szCs w:val="24"/>
                        </w:rPr>
                        <w:t>sequence</w:t>
                      </w:r>
                    </w:p>
                  </w:txbxContent>
                </v:textbox>
              </v:shape>
            </w:pict>
          </mc:Fallback>
        </mc:AlternateContent>
      </w:r>
      <w:r w:rsidR="008F2822">
        <w:object w:dxaOrig="11171" w:dyaOrig="6963" w14:anchorId="2D458B40">
          <v:shape id="_x0000_i1037" type="#_x0000_t75" style="width:467.5pt;height:280.25pt" o:ole="">
            <v:imagedata r:id="rId32" o:title=""/>
          </v:shape>
          <o:OLEObject Type="Embed" ProgID="Visio.Drawing.15" ShapeID="_x0000_i1037" DrawAspect="Content" ObjectID="_1540021562" r:id="rId33"/>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68C56AFA" w:rsidR="00985E02" w:rsidRDefault="00985E02" w:rsidP="704AE2B4">
      <w:pPr>
        <w:jc w:val="both"/>
        <w:rPr>
          <w:rFonts w:ascii="Times New Roman" w:hAnsi="Times New Roman"/>
          <w:b/>
          <w:sz w:val="28"/>
          <w:szCs w:val="28"/>
        </w:rPr>
      </w:pPr>
    </w:p>
    <w:p w14:paraId="78A5D641" w14:textId="77777777" w:rsidR="00193A1F" w:rsidRDefault="00193A1F"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2 Invalid</w:t>
      </w:r>
      <w:r w:rsidR="00496974" w:rsidRPr="704AE2B4">
        <w:rPr>
          <w:rFonts w:ascii="Times New Roman" w:hAnsi="Times New Roman"/>
          <w:b/>
          <w:bCs/>
          <w:smallCaps/>
          <w:sz w:val="28"/>
          <w:szCs w:val="28"/>
        </w:rPr>
        <w:t>Login</w:t>
      </w:r>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TimeOffRequest</w:t>
      </w:r>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RequestResponse</w:t>
      </w:r>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SupervisorMenu</w:t>
      </w:r>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3pt;height:227.65pt" o:ole="">
            <v:imagedata r:id="rId40" o:title=""/>
          </v:shape>
          <o:OLEObject Type="Embed" ProgID="Visio.Drawing.15" ShapeID="_x0000_i1038" DrawAspect="Content" ObjectID="_1540021563" r:id="rId41"/>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C3616F" w:rsidRPr="00715663" w:rsidRDefault="00C3616F">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G4fPkkhAgAAJQQAAA4AAAAAAAAAAAAAAAAALgIAAGRycy9lMm9Eb2MueG1s&#10;UEsBAi0AFAAGAAgAAAAhAOtv9FDeAAAACQEAAA8AAAAAAAAAAAAAAAAAewQAAGRycy9kb3ducmV2&#10;LnhtbFBLBQYAAAAABAAEAPMAAACGBQAAAAA=&#10;" stroked="f">
                <v:textbox style="mso-fit-shape-to-text:t">
                  <w:txbxContent>
                    <w:p w14:paraId="6EB63A9C" w14:textId="6B59A10B" w:rsidR="00C3616F" w:rsidRPr="00715663" w:rsidRDefault="00C3616F">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C3616F" w:rsidRPr="00715663" w:rsidRDefault="00C3616F"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" stroked="f">
                <v:textbox style="mso-fit-shape-to-text:t">
                  <w:txbxContent>
                    <w:p w14:paraId="5DDBB708" w14:textId="1638B181" w:rsidR="00C3616F" w:rsidRPr="00715663" w:rsidRDefault="00C3616F"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3pt;height:227.65pt" o:ole="">
            <v:imagedata r:id="rId42" o:title=""/>
          </v:shape>
          <o:OLEObject Type="Embed" ProgID="Visio.Drawing.15" ShapeID="_x0000_i1039" DrawAspect="Content" ObjectID="_1540021564" r:id="rId43"/>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1pt;height:180.2pt" o:ole="">
            <v:imagedata r:id="rId44" o:title=""/>
          </v:shape>
          <o:OLEObject Type="Embed" ProgID="Visio.Drawing.15" ShapeID="_x0000_i1040" DrawAspect="Content" ObjectID="_1540021565" r:id="rId45"/>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AV4sZ4IgIAACUEAAAOAAAAAAAAAAAAAAAAAC4CAABkcnMvZTJvRG9jLnht&#10;bFBLAQItABQABgAIAAAAIQBYXZVA3gAAAAkBAAAPAAAAAAAAAAAAAAAAAHwEAABkcnMvZG93bnJl&#10;di54bWxQSwUGAAAAAAQABADzAAAAhwUAAAAA&#10;" stroked="f">
                <v:textbox style="mso-fit-shape-to-text:t">
                  <w:txbxContent>
                    <w:p w14:paraId="0D8CCE5A" w14:textId="5A62255B"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" stroked="f">
                <v:textbox style="mso-fit-shape-to-text:t">
                  <w:txbxContent>
                    <w:p w14:paraId="1E1D8287" w14:textId="7C735B4A"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3pt;height:260.6pt" o:ole="">
            <v:imagedata r:id="rId46" o:title=""/>
          </v:shape>
          <o:OLEObject Type="Embed" ProgID="Visio.Drawing.15" ShapeID="_x0000_i1041" DrawAspect="Content" ObjectID="_1540021566" r:id="rId47"/>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4pt;height:117.9pt" o:ole="">
            <v:imagedata r:id="rId48" o:title=""/>
          </v:shape>
          <o:OLEObject Type="Embed" ProgID="Visio.Drawing.15" ShapeID="_x0000_i1042" DrawAspect="Content" ObjectID="_1540021567" r:id="rId49"/>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" stroked="f">
                <v:textbox style="mso-fit-shape-to-text:t">
                  <w:txbxContent>
                    <w:p w14:paraId="37099CB2" w14:textId="4DD32C97" w:rsidR="00C3616F" w:rsidRPr="00715663" w:rsidRDefault="00C3616F"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5FA26EB3" w:rsidR="00212CA2" w:rsidRDefault="00C3616F" w:rsidP="00C0151B">
      <w:pPr>
        <w:pStyle w:val="ListParagraph"/>
        <w:spacing w:line="360" w:lineRule="auto"/>
        <w:ind w:left="1080"/>
        <w:rPr>
          <w:rFonts w:ascii="Times New Roman" w:hAnsi="Times New Roman"/>
          <w:b/>
          <w:bCs/>
          <w:smallCaps/>
          <w:sz w:val="28"/>
          <w:szCs w:val="28"/>
        </w:rPr>
      </w:pPr>
      <w:r>
        <w:rPr>
          <w:noProof/>
        </w:rPr>
        <w:object w:dxaOrig="11396" w:dyaOrig="10683" w14:anchorId="0B133440">
          <v:shape id="_x0000_s1049" type="#_x0000_t75" style="position:absolute;left:0;text-align:left;margin-left:0;margin-top:9.85pt;width:444.95pt;height:315.95pt;z-index:-251595776;mso-position-horizontal:center;mso-position-horizontal-relative:text;mso-position-vertical-relative:text">
            <v:imagedata r:id="rId50" o:title=""/>
          </v:shape>
          <o:OLEObject Type="Embed" ProgID="Visio.Drawing.15" ShapeID="_x0000_s1049" DrawAspect="Content" ObjectID="_1540021568" r:id="rId51"/>
        </w:object>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C3616F" w:rsidRPr="00715663" w:rsidRDefault="00C3616F"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" stroked="f">
                <v:textbox>
                  <w:txbxContent>
                    <w:p w14:paraId="3C32B6E3" w14:textId="630D73EE" w:rsidR="00C3616F" w:rsidRPr="00715663" w:rsidRDefault="00C3616F"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FD37A92" w14:textId="5C41528E" w:rsidR="00175795" w:rsidRDefault="00175795" w:rsidP="00C0151B">
      <w:pPr>
        <w:pStyle w:val="ListParagraph"/>
        <w:spacing w:line="360" w:lineRule="auto"/>
        <w:ind w:left="1080"/>
        <w:rPr>
          <w:rFonts w:ascii="Times New Roman" w:hAnsi="Times New Roman"/>
          <w:b/>
          <w:bCs/>
          <w:smallCaps/>
          <w:sz w:val="28"/>
          <w:szCs w:val="28"/>
        </w:rPr>
      </w:pPr>
    </w:p>
    <w:p w14:paraId="5108E8F4" w14:textId="07B4073B" w:rsidR="00175795" w:rsidRDefault="00175795" w:rsidP="00C0151B">
      <w:pPr>
        <w:pStyle w:val="ListParagraph"/>
        <w:spacing w:line="360" w:lineRule="auto"/>
        <w:ind w:left="1080"/>
        <w:rPr>
          <w:rFonts w:ascii="Times New Roman" w:hAnsi="Times New Roman"/>
          <w:b/>
          <w:bCs/>
          <w:smallCaps/>
          <w:sz w:val="28"/>
          <w:szCs w:val="28"/>
        </w:rPr>
      </w:pPr>
    </w:p>
    <w:p w14:paraId="20861B28" w14:textId="47E77B1C" w:rsidR="00175795" w:rsidRDefault="00175795" w:rsidP="00C0151B">
      <w:pPr>
        <w:pStyle w:val="ListParagraph"/>
        <w:spacing w:line="360" w:lineRule="auto"/>
        <w:ind w:left="1080"/>
        <w:rPr>
          <w:rFonts w:ascii="Times New Roman" w:hAnsi="Times New Roman"/>
          <w:b/>
          <w:bCs/>
          <w:smallCaps/>
          <w:sz w:val="28"/>
          <w:szCs w:val="28"/>
        </w:rPr>
      </w:pPr>
    </w:p>
    <w:p w14:paraId="166AB9AA" w14:textId="6DA63F6D" w:rsidR="00175795" w:rsidRDefault="00C3616F" w:rsidP="00C0151B">
      <w:pPr>
        <w:pStyle w:val="ListParagraph"/>
        <w:spacing w:line="360" w:lineRule="auto"/>
        <w:ind w:left="1080"/>
        <w:rPr>
          <w:rFonts w:ascii="Times New Roman" w:hAnsi="Times New Roman"/>
          <w:b/>
          <w:bCs/>
          <w:smallCaps/>
          <w:sz w:val="28"/>
          <w:szCs w:val="28"/>
        </w:rPr>
      </w:pPr>
      <w:bookmarkStart w:id="0" w:name="_GoBack"/>
      <w:r>
        <w:rPr>
          <w:noProof/>
        </w:rPr>
        <w:object w:dxaOrig="11396" w:dyaOrig="10683" w14:anchorId="342CCCFC">
          <v:shape id="_x0000_s1051" type="#_x0000_t75" style="position:absolute;left:0;text-align:left;margin-left:0;margin-top:0;width:451.75pt;height:116.1pt;z-index:-251593728;mso-position-horizontal:center;mso-position-horizontal-relative:text;mso-position-vertical:absolute;mso-position-vertical-relative:text">
            <v:imagedata r:id="rId52" o:title=""/>
          </v:shape>
          <o:OLEObject Type="Embed" ProgID="Visio.Drawing.15" ShapeID="_x0000_s1051" DrawAspect="Content" ObjectID="_1540021569" r:id="rId53"/>
        </w:object>
      </w:r>
      <w:bookmarkEnd w:id="0"/>
    </w:p>
    <w:p w14:paraId="0F328B9F" w14:textId="1513EC4E" w:rsidR="00A918B3" w:rsidRDefault="00A918B3" w:rsidP="00C0151B">
      <w:pPr>
        <w:pStyle w:val="ListParagraph"/>
        <w:spacing w:line="360" w:lineRule="auto"/>
        <w:ind w:left="1080"/>
        <w:rPr>
          <w:rFonts w:ascii="Times New Roman" w:hAnsi="Times New Roman"/>
          <w:b/>
          <w:bCs/>
          <w:smallCaps/>
          <w:sz w:val="28"/>
          <w:szCs w:val="28"/>
        </w:rPr>
      </w:pPr>
    </w:p>
    <w:p w14:paraId="2C1399D6" w14:textId="77777777" w:rsidR="00A918B3" w:rsidRDefault="00A918B3" w:rsidP="00C0151B">
      <w:pPr>
        <w:pStyle w:val="ListParagraph"/>
        <w:spacing w:line="360" w:lineRule="auto"/>
        <w:ind w:left="1080"/>
        <w:rPr>
          <w:rFonts w:ascii="Times New Roman" w:hAnsi="Times New Roman"/>
          <w:b/>
          <w:bCs/>
          <w:smallCaps/>
          <w:sz w:val="28"/>
          <w:szCs w:val="28"/>
        </w:rPr>
      </w:pPr>
    </w:p>
    <w:p w14:paraId="2A6EF2BC" w14:textId="781FD977" w:rsidR="00A918B3" w:rsidRDefault="00A918B3" w:rsidP="00C0151B">
      <w:pPr>
        <w:pStyle w:val="ListParagraph"/>
        <w:spacing w:line="360" w:lineRule="auto"/>
        <w:ind w:left="1080"/>
        <w:rPr>
          <w:rFonts w:ascii="Times New Roman" w:hAnsi="Times New Roman"/>
          <w:b/>
          <w:bCs/>
          <w:smallCaps/>
          <w:sz w:val="28"/>
          <w:szCs w:val="28"/>
        </w:rPr>
      </w:pPr>
    </w:p>
    <w:p w14:paraId="78E6B4B2" w14:textId="77777777" w:rsidR="00A918B3" w:rsidRDefault="00A918B3" w:rsidP="00C0151B">
      <w:pPr>
        <w:pStyle w:val="ListParagraph"/>
        <w:spacing w:line="360" w:lineRule="auto"/>
        <w:ind w:left="1080"/>
        <w:rPr>
          <w:rFonts w:ascii="Times New Roman" w:hAnsi="Times New Roman"/>
          <w:b/>
          <w:bCs/>
          <w:smallCaps/>
          <w:sz w:val="28"/>
          <w:szCs w:val="28"/>
        </w:rPr>
      </w:pPr>
    </w:p>
    <w:p w14:paraId="7FAAAE8D" w14:textId="333FAA61" w:rsidR="007A2CFB"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724800" behindDoc="1" locked="0" layoutInCell="1" allowOverlap="1" wp14:anchorId="2C782B86" wp14:editId="497E3C70">
                <wp:simplePos x="0" y="0"/>
                <wp:positionH relativeFrom="page">
                  <wp:align>center</wp:align>
                </wp:positionH>
                <wp:positionV relativeFrom="paragraph">
                  <wp:posOffset>45085</wp:posOffset>
                </wp:positionV>
                <wp:extent cx="1828800"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0040"/>
                        </a:xfrm>
                        <a:prstGeom prst="rect">
                          <a:avLst/>
                        </a:prstGeom>
                        <a:solidFill>
                          <a:srgbClr val="FFFFFF"/>
                        </a:solidFill>
                        <a:ln w="9525">
                          <a:noFill/>
                          <a:miter lim="800000"/>
                          <a:headEnd/>
                          <a:tailEnd/>
                        </a:ln>
                      </wps:spPr>
                      <wps:txbx>
                        <w:txbxContent>
                          <w:p w14:paraId="22A60A48" w14:textId="1ADCD846" w:rsidR="00C3616F" w:rsidRPr="00715663" w:rsidRDefault="00C3616F"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82B86" id="_x0000_s1044" type="#_x0000_t202" style="position:absolute;left:0;text-align:left;margin-left:0;margin-top:3.55pt;width:2in;height:25.2pt;z-index:-25159168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" stroked="f">
                <v:textbox>
                  <w:txbxContent>
                    <w:p w14:paraId="22A60A48" w14:textId="1ADCD846" w:rsidR="00C3616F" w:rsidRPr="00715663" w:rsidRDefault="00C3616F"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 Class Diagram</w:t>
                      </w:r>
                    </w:p>
                  </w:txbxContent>
                </v:textbox>
                <w10:wrap anchorx="page"/>
              </v:shape>
            </w:pict>
          </mc:Fallback>
        </mc:AlternateContent>
      </w:r>
    </w:p>
    <w:p w14:paraId="177AB61D" w14:textId="7695868C" w:rsidR="00C0151B" w:rsidRDefault="00C0151B" w:rsidP="00697C43">
      <w:pPr>
        <w:spacing w:line="360" w:lineRule="auto"/>
        <w:rPr>
          <w:rFonts w:ascii="Times New Roman" w:hAnsi="Times New Roman"/>
          <w:b/>
          <w:bCs/>
          <w:sz w:val="32"/>
          <w:szCs w:val="32"/>
        </w:rPr>
      </w:pPr>
    </w:p>
    <w:p w14:paraId="61578F82" w14:textId="0EBDC6DF" w:rsidR="00175795" w:rsidRDefault="00175795" w:rsidP="00697C43">
      <w:pPr>
        <w:spacing w:line="360" w:lineRule="auto"/>
        <w:rPr>
          <w:rFonts w:ascii="Times New Roman" w:hAnsi="Times New Roman"/>
          <w:b/>
          <w:bCs/>
          <w:sz w:val="32"/>
          <w:szCs w:val="32"/>
        </w:rPr>
      </w:pPr>
    </w:p>
    <w:p w14:paraId="218301ED" w14:textId="0116B4F5" w:rsidR="00175795" w:rsidRDefault="00175795" w:rsidP="00697C43">
      <w:pPr>
        <w:spacing w:line="360" w:lineRule="auto"/>
        <w:rPr>
          <w:rFonts w:ascii="Times New Roman" w:hAnsi="Times New Roman"/>
          <w:b/>
          <w:bCs/>
          <w:sz w:val="32"/>
          <w:szCs w:val="32"/>
        </w:rPr>
      </w:pPr>
    </w:p>
    <w:p w14:paraId="5F28D320" w14:textId="1F0EFA89" w:rsidR="00175795" w:rsidRDefault="00175795" w:rsidP="00697C43">
      <w:pPr>
        <w:spacing w:line="360" w:lineRule="auto"/>
        <w:rPr>
          <w:rFonts w:ascii="Times New Roman" w:hAnsi="Times New Roman"/>
          <w:b/>
          <w:bCs/>
          <w:sz w:val="32"/>
          <w:szCs w:val="32"/>
        </w:rPr>
      </w:pPr>
    </w:p>
    <w:p w14:paraId="1CAE2C1E" w14:textId="2244E599" w:rsidR="00175795" w:rsidRDefault="00175795" w:rsidP="00697C43">
      <w:pPr>
        <w:spacing w:line="360" w:lineRule="auto"/>
        <w:rPr>
          <w:rFonts w:ascii="Times New Roman" w:hAnsi="Times New Roman"/>
          <w:b/>
          <w:bCs/>
          <w:sz w:val="32"/>
          <w:szCs w:val="32"/>
        </w:rPr>
      </w:pPr>
    </w:p>
    <w:p w14:paraId="4828E05E" w14:textId="7608650F" w:rsidR="00175795" w:rsidRDefault="00175795" w:rsidP="00697C43">
      <w:pPr>
        <w:spacing w:line="360" w:lineRule="auto"/>
        <w:rPr>
          <w:rFonts w:ascii="Times New Roman" w:hAnsi="Times New Roman"/>
          <w:b/>
          <w:bCs/>
          <w:sz w:val="32"/>
          <w:szCs w:val="32"/>
        </w:rPr>
      </w:pPr>
    </w:p>
    <w:p w14:paraId="3B19EEDB" w14:textId="368B1637" w:rsidR="00175795" w:rsidRDefault="00175795" w:rsidP="00697C43">
      <w:pPr>
        <w:spacing w:line="360" w:lineRule="auto"/>
        <w:rPr>
          <w:rFonts w:ascii="Times New Roman" w:hAnsi="Times New Roman"/>
          <w:b/>
          <w:bCs/>
          <w:sz w:val="32"/>
          <w:szCs w:val="32"/>
        </w:rPr>
      </w:pPr>
    </w:p>
    <w:p w14:paraId="10E00856" w14:textId="5A4779C4" w:rsidR="00175795" w:rsidRDefault="00175795" w:rsidP="00697C43">
      <w:pPr>
        <w:spacing w:line="360" w:lineRule="auto"/>
        <w:rPr>
          <w:rFonts w:ascii="Times New Roman" w:hAnsi="Times New Roman"/>
          <w:b/>
          <w:bCs/>
          <w:sz w:val="32"/>
          <w:szCs w:val="32"/>
        </w:rPr>
      </w:pPr>
    </w:p>
    <w:p w14:paraId="03172A99" w14:textId="7E43C676" w:rsidR="00175795" w:rsidRDefault="00175795" w:rsidP="00697C43">
      <w:pPr>
        <w:spacing w:line="360" w:lineRule="auto"/>
        <w:rPr>
          <w:rFonts w:ascii="Times New Roman" w:hAnsi="Times New Roman"/>
          <w:b/>
          <w:bCs/>
          <w:sz w:val="32"/>
          <w:szCs w:val="32"/>
        </w:rPr>
      </w:pPr>
    </w:p>
    <w:p w14:paraId="092193C8" w14:textId="306CF008" w:rsidR="00175795" w:rsidRDefault="00175795" w:rsidP="00697C43">
      <w:pPr>
        <w:spacing w:line="360" w:lineRule="auto"/>
        <w:rPr>
          <w:rFonts w:ascii="Times New Roman" w:hAnsi="Times New Roman"/>
          <w:b/>
          <w:bCs/>
          <w:sz w:val="32"/>
          <w:szCs w:val="32"/>
        </w:rPr>
      </w:pPr>
    </w:p>
    <w:p w14:paraId="5E413F71" w14:textId="6F685EE4" w:rsidR="00175795" w:rsidRDefault="00175795" w:rsidP="00697C43">
      <w:pPr>
        <w:spacing w:line="360" w:lineRule="auto"/>
        <w:rPr>
          <w:rFonts w:ascii="Times New Roman" w:hAnsi="Times New Roman"/>
          <w:b/>
          <w:bCs/>
          <w:sz w:val="32"/>
          <w:szCs w:val="32"/>
        </w:rPr>
      </w:pPr>
    </w:p>
    <w:p w14:paraId="120D38D5" w14:textId="5A694591" w:rsidR="00175795" w:rsidRDefault="00175795" w:rsidP="00697C43">
      <w:pPr>
        <w:spacing w:line="360" w:lineRule="auto"/>
        <w:rPr>
          <w:rFonts w:ascii="Times New Roman" w:hAnsi="Times New Roman"/>
          <w:b/>
          <w:bCs/>
          <w:sz w:val="32"/>
          <w:szCs w:val="32"/>
        </w:rPr>
      </w:pPr>
    </w:p>
    <w:p w14:paraId="6BCDBD9E" w14:textId="389935BB" w:rsidR="00175795" w:rsidRDefault="00175795" w:rsidP="00697C43">
      <w:pPr>
        <w:spacing w:line="360" w:lineRule="auto"/>
        <w:rPr>
          <w:rFonts w:ascii="Times New Roman" w:hAnsi="Times New Roman"/>
          <w:b/>
          <w:bCs/>
          <w:sz w:val="32"/>
          <w:szCs w:val="32"/>
        </w:rPr>
      </w:pPr>
    </w:p>
    <w:p w14:paraId="68AF1681" w14:textId="77777777" w:rsidR="00175795" w:rsidRDefault="00175795" w:rsidP="00697C43">
      <w:pPr>
        <w:spacing w:line="360" w:lineRule="auto"/>
        <w:rPr>
          <w:rFonts w:ascii="Times New Roman" w:hAnsi="Times New Roman"/>
          <w:b/>
          <w:bCs/>
          <w:sz w:val="32"/>
          <w:szCs w:val="32"/>
        </w:rPr>
      </w:pPr>
    </w:p>
    <w:p w14:paraId="4D2D9187" w14:textId="701CC692" w:rsidR="00C53879" w:rsidRDefault="00C53879" w:rsidP="00C53879">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4.3 </w:t>
      </w:r>
      <w:r>
        <w:rPr>
          <w:rFonts w:ascii="Times New Roman" w:hAnsi="Times New Roman"/>
          <w:b/>
          <w:bCs/>
          <w:smallCaps/>
          <w:sz w:val="28"/>
          <w:szCs w:val="28"/>
        </w:rPr>
        <w:t>Statechart Diagrams</w:t>
      </w:r>
    </w:p>
    <w:p w14:paraId="1AFAC67A" w14:textId="277D83DB" w:rsidR="00C53879" w:rsidRDefault="00C3616F" w:rsidP="00C53879">
      <w:pPr>
        <w:pStyle w:val="ListParagraph"/>
        <w:spacing w:line="360" w:lineRule="auto"/>
        <w:ind w:left="1080"/>
        <w:rPr>
          <w:rFonts w:ascii="Times New Roman" w:hAnsi="Times New Roman"/>
          <w:b/>
          <w:bCs/>
          <w:smallCaps/>
          <w:sz w:val="28"/>
          <w:szCs w:val="28"/>
        </w:rPr>
      </w:pPr>
      <w:r>
        <w:rPr>
          <w:noProof/>
        </w:rPr>
        <w:object w:dxaOrig="11396" w:dyaOrig="10683" w14:anchorId="45B13FF6">
          <v:shape id="_x0000_s1045" type="#_x0000_t75" style="position:absolute;left:0;text-align:left;margin-left:54pt;margin-top:22.8pt;width:385.95pt;height:382.05pt;z-index:-251618304;mso-position-horizontal-relative:text;mso-position-vertical-relative:text">
            <v:imagedata r:id="rId54" o:title=""/>
          </v:shape>
          <o:OLEObject Type="Embed" ProgID="Visio.Drawing.15" ShapeID="_x0000_s1045" DrawAspect="Content" ObjectID="_1540021570" r:id="rId55"/>
        </w:object>
      </w:r>
    </w:p>
    <w:p w14:paraId="403F6070" w14:textId="0D3D2319" w:rsidR="00C53879" w:rsidRDefault="00C53879" w:rsidP="00C53879">
      <w:pPr>
        <w:pStyle w:val="ListParagraph"/>
        <w:spacing w:line="360" w:lineRule="auto"/>
        <w:ind w:left="1080"/>
        <w:rPr>
          <w:rFonts w:ascii="Times New Roman" w:hAnsi="Times New Roman"/>
          <w:b/>
          <w:bCs/>
          <w:smallCaps/>
          <w:sz w:val="28"/>
          <w:szCs w:val="28"/>
        </w:rPr>
      </w:pPr>
    </w:p>
    <w:p w14:paraId="7D78262F" w14:textId="69089BED" w:rsidR="00C53879" w:rsidRDefault="00C53879" w:rsidP="00C53879">
      <w:pPr>
        <w:pStyle w:val="ListParagraph"/>
        <w:spacing w:line="360" w:lineRule="auto"/>
        <w:ind w:left="1080"/>
        <w:rPr>
          <w:rFonts w:ascii="Times New Roman" w:hAnsi="Times New Roman"/>
          <w:b/>
          <w:bCs/>
          <w:smallCaps/>
          <w:sz w:val="28"/>
          <w:szCs w:val="28"/>
        </w:rPr>
      </w:pPr>
    </w:p>
    <w:p w14:paraId="0A52B2A3" w14:textId="1BA55C68" w:rsidR="00C53879" w:rsidRDefault="00C53879" w:rsidP="00C53879">
      <w:pPr>
        <w:pStyle w:val="ListParagraph"/>
        <w:spacing w:line="360" w:lineRule="auto"/>
        <w:ind w:left="1080"/>
        <w:rPr>
          <w:rFonts w:ascii="Times New Roman" w:hAnsi="Times New Roman"/>
          <w:b/>
          <w:bCs/>
          <w:smallCaps/>
          <w:sz w:val="28"/>
          <w:szCs w:val="28"/>
        </w:rPr>
      </w:pPr>
    </w:p>
    <w:p w14:paraId="31D6B1D0" w14:textId="10841472" w:rsidR="00C53879" w:rsidRDefault="00C53879" w:rsidP="00C53879">
      <w:pPr>
        <w:pStyle w:val="ListParagraph"/>
        <w:spacing w:line="360" w:lineRule="auto"/>
        <w:ind w:left="1080"/>
        <w:rPr>
          <w:rFonts w:ascii="Times New Roman" w:hAnsi="Times New Roman"/>
          <w:b/>
          <w:bCs/>
          <w:smallCaps/>
          <w:sz w:val="28"/>
          <w:szCs w:val="28"/>
        </w:rPr>
      </w:pPr>
    </w:p>
    <w:p w14:paraId="36110313" w14:textId="3E962A58" w:rsidR="00C53879" w:rsidRDefault="00C53879" w:rsidP="00C53879">
      <w:pPr>
        <w:pStyle w:val="ListParagraph"/>
        <w:spacing w:line="360" w:lineRule="auto"/>
        <w:ind w:left="1080"/>
        <w:rPr>
          <w:rFonts w:ascii="Times New Roman" w:hAnsi="Times New Roman"/>
          <w:b/>
          <w:bCs/>
          <w:smallCaps/>
          <w:sz w:val="28"/>
          <w:szCs w:val="28"/>
        </w:rPr>
      </w:pPr>
    </w:p>
    <w:p w14:paraId="21E33987" w14:textId="4344C9E6" w:rsidR="00C53879" w:rsidRDefault="00C53879" w:rsidP="00C53879">
      <w:pPr>
        <w:pStyle w:val="ListParagraph"/>
        <w:spacing w:line="360" w:lineRule="auto"/>
        <w:ind w:left="1080"/>
        <w:rPr>
          <w:rFonts w:ascii="Times New Roman" w:hAnsi="Times New Roman"/>
          <w:b/>
          <w:bCs/>
          <w:smallCaps/>
          <w:sz w:val="28"/>
          <w:szCs w:val="28"/>
        </w:rPr>
      </w:pPr>
    </w:p>
    <w:p w14:paraId="41026155" w14:textId="663F8685" w:rsidR="00C53879" w:rsidRDefault="00C53879" w:rsidP="00C53879">
      <w:pPr>
        <w:pStyle w:val="ListParagraph"/>
        <w:spacing w:line="360" w:lineRule="auto"/>
        <w:ind w:left="1080"/>
        <w:rPr>
          <w:rFonts w:ascii="Times New Roman" w:hAnsi="Times New Roman"/>
          <w:b/>
          <w:bCs/>
          <w:smallCaps/>
          <w:sz w:val="28"/>
          <w:szCs w:val="28"/>
        </w:rPr>
      </w:pPr>
    </w:p>
    <w:p w14:paraId="2E18788E" w14:textId="3EE1D225" w:rsidR="00C53879" w:rsidRDefault="00C53879" w:rsidP="00C53879">
      <w:pPr>
        <w:pStyle w:val="ListParagraph"/>
        <w:spacing w:line="360" w:lineRule="auto"/>
        <w:ind w:left="1080"/>
        <w:rPr>
          <w:rFonts w:ascii="Times New Roman" w:hAnsi="Times New Roman"/>
          <w:b/>
          <w:bCs/>
          <w:smallCaps/>
          <w:sz w:val="28"/>
          <w:szCs w:val="28"/>
        </w:rPr>
      </w:pPr>
    </w:p>
    <w:p w14:paraId="78479E58" w14:textId="5B75F212" w:rsidR="00C53879" w:rsidRDefault="00C53879" w:rsidP="00C53879">
      <w:pPr>
        <w:pStyle w:val="ListParagraph"/>
        <w:spacing w:line="360" w:lineRule="auto"/>
        <w:ind w:left="1080"/>
        <w:rPr>
          <w:rFonts w:ascii="Times New Roman" w:hAnsi="Times New Roman"/>
          <w:b/>
          <w:bCs/>
          <w:smallCaps/>
          <w:sz w:val="28"/>
          <w:szCs w:val="28"/>
        </w:rPr>
      </w:pPr>
    </w:p>
    <w:p w14:paraId="56D47F12" w14:textId="47E25162" w:rsidR="00C53879" w:rsidRDefault="00C53879" w:rsidP="00C53879">
      <w:pPr>
        <w:pStyle w:val="ListParagraph"/>
        <w:spacing w:line="360" w:lineRule="auto"/>
        <w:ind w:left="1080"/>
        <w:rPr>
          <w:rFonts w:ascii="Times New Roman" w:hAnsi="Times New Roman"/>
          <w:b/>
          <w:bCs/>
          <w:smallCaps/>
          <w:sz w:val="28"/>
          <w:szCs w:val="28"/>
        </w:rPr>
      </w:pPr>
    </w:p>
    <w:p w14:paraId="505904C0" w14:textId="552D4C4A" w:rsidR="00C53879" w:rsidRDefault="00C53879" w:rsidP="00C53879">
      <w:pPr>
        <w:pStyle w:val="ListParagraph"/>
        <w:spacing w:line="360" w:lineRule="auto"/>
        <w:ind w:left="1080"/>
        <w:rPr>
          <w:rFonts w:ascii="Times New Roman" w:hAnsi="Times New Roman"/>
          <w:b/>
          <w:bCs/>
          <w:smallCaps/>
          <w:sz w:val="28"/>
          <w:szCs w:val="28"/>
        </w:rPr>
      </w:pPr>
    </w:p>
    <w:p w14:paraId="45D4A094" w14:textId="06B11896" w:rsidR="00C53879" w:rsidRDefault="00C53879" w:rsidP="00C53879">
      <w:pPr>
        <w:pStyle w:val="ListParagraph"/>
        <w:spacing w:line="360" w:lineRule="auto"/>
        <w:ind w:left="1080"/>
        <w:rPr>
          <w:rFonts w:ascii="Times New Roman" w:hAnsi="Times New Roman"/>
          <w:b/>
          <w:bCs/>
          <w:smallCaps/>
          <w:sz w:val="28"/>
          <w:szCs w:val="28"/>
        </w:rPr>
      </w:pPr>
    </w:p>
    <w:p w14:paraId="5308F2C8" w14:textId="609BD852" w:rsidR="00C53879" w:rsidRDefault="00C53879" w:rsidP="00C53879">
      <w:pPr>
        <w:pStyle w:val="ListParagraph"/>
        <w:spacing w:line="360" w:lineRule="auto"/>
        <w:ind w:left="1080"/>
        <w:rPr>
          <w:rFonts w:ascii="Times New Roman" w:hAnsi="Times New Roman"/>
          <w:b/>
          <w:bCs/>
          <w:smallCaps/>
          <w:sz w:val="28"/>
          <w:szCs w:val="28"/>
        </w:rPr>
      </w:pPr>
    </w:p>
    <w:p w14:paraId="55C69D47" w14:textId="413F6AAF" w:rsidR="00C53879" w:rsidRDefault="00C53879" w:rsidP="00C53879">
      <w:pPr>
        <w:pStyle w:val="ListParagraph"/>
        <w:spacing w:line="360" w:lineRule="auto"/>
        <w:ind w:left="1080"/>
        <w:rPr>
          <w:rFonts w:ascii="Times New Roman" w:hAnsi="Times New Roman"/>
          <w:b/>
          <w:bCs/>
          <w:smallCaps/>
          <w:sz w:val="28"/>
          <w:szCs w:val="28"/>
        </w:rPr>
      </w:pPr>
    </w:p>
    <w:p w14:paraId="38EC9F4E" w14:textId="4A7DA14B" w:rsidR="00C53879" w:rsidRDefault="00C53879" w:rsidP="00C53879">
      <w:pPr>
        <w:pStyle w:val="ListParagraph"/>
        <w:spacing w:line="360" w:lineRule="auto"/>
        <w:ind w:left="1080"/>
        <w:rPr>
          <w:rFonts w:ascii="Times New Roman" w:hAnsi="Times New Roman"/>
          <w:b/>
          <w:bCs/>
          <w:smallCaps/>
          <w:sz w:val="28"/>
          <w:szCs w:val="28"/>
        </w:rPr>
      </w:pPr>
    </w:p>
    <w:p w14:paraId="50A18480" w14:textId="337F46F6" w:rsidR="00C53879" w:rsidRDefault="00C53879" w:rsidP="00C53879">
      <w:pPr>
        <w:pStyle w:val="ListParagraph"/>
        <w:spacing w:line="360" w:lineRule="auto"/>
        <w:ind w:left="1080"/>
        <w:rPr>
          <w:rFonts w:ascii="Times New Roman" w:hAnsi="Times New Roman"/>
          <w:b/>
          <w:bCs/>
          <w:smallCaps/>
          <w:sz w:val="28"/>
          <w:szCs w:val="28"/>
        </w:rPr>
      </w:pPr>
    </w:p>
    <w:p w14:paraId="34D226EE" w14:textId="3372AFFA"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0224" behindDoc="1" locked="0" layoutInCell="1" allowOverlap="1" wp14:anchorId="480D8491" wp14:editId="25F1045B">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F56A67E" w14:textId="4362E038" w:rsidR="00C3616F" w:rsidRPr="00175795" w:rsidRDefault="00C3616F">
                            <w:pPr>
                              <w:rPr>
                                <w:rFonts w:ascii="Times New Roman" w:hAnsi="Times New Roman"/>
                                <w:sz w:val="24"/>
                                <w:szCs w:val="24"/>
                              </w:rPr>
                            </w:pPr>
                            <w:r w:rsidRPr="00175795">
                              <w:rPr>
                                <w:rFonts w:ascii="Times New Roman" w:hAnsi="Times New Roman"/>
                                <w:sz w:val="24"/>
                                <w:szCs w:val="24"/>
                              </w:rPr>
                              <w:t xml:space="preserve">Figure 4.8: </w:t>
                            </w:r>
                            <w:r w:rsidR="00D9790D">
                              <w:rPr>
                                <w:rFonts w:ascii="Times New Roman" w:hAnsi="Times New Roman"/>
                                <w:sz w:val="24"/>
                                <w:szCs w:val="24"/>
                              </w:rPr>
                              <w:t>RRContr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D8491" id="_x0000_s1045" type="#_x0000_t202" style="position:absolute;left:0;text-align:left;margin-left:0;margin-top:14.2pt;width:293.05pt;height:23.05pt;z-index:-25161625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" stroked="f">
                <v:textbox>
                  <w:txbxContent>
                    <w:p w14:paraId="0F56A67E" w14:textId="4362E038" w:rsidR="00C3616F" w:rsidRPr="00175795" w:rsidRDefault="00C3616F">
                      <w:pPr>
                        <w:rPr>
                          <w:rFonts w:ascii="Times New Roman" w:hAnsi="Times New Roman"/>
                          <w:sz w:val="24"/>
                          <w:szCs w:val="24"/>
                        </w:rPr>
                      </w:pPr>
                      <w:r w:rsidRPr="00175795">
                        <w:rPr>
                          <w:rFonts w:ascii="Times New Roman" w:hAnsi="Times New Roman"/>
                          <w:sz w:val="24"/>
                          <w:szCs w:val="24"/>
                        </w:rPr>
                        <w:t xml:space="preserve">Figure 4.8: </w:t>
                      </w:r>
                      <w:r w:rsidR="00D9790D">
                        <w:rPr>
                          <w:rFonts w:ascii="Times New Roman" w:hAnsi="Times New Roman"/>
                          <w:sz w:val="24"/>
                          <w:szCs w:val="24"/>
                        </w:rPr>
                        <w:t>RRControl</w:t>
                      </w:r>
                    </w:p>
                  </w:txbxContent>
                </v:textbox>
                <w10:wrap anchorx="page"/>
              </v:shape>
            </w:pict>
          </mc:Fallback>
        </mc:AlternateContent>
      </w:r>
    </w:p>
    <w:p w14:paraId="27707CCC" w14:textId="16804207" w:rsidR="00C53879" w:rsidRDefault="00C53879" w:rsidP="00C53879">
      <w:pPr>
        <w:pStyle w:val="ListParagraph"/>
        <w:spacing w:line="360" w:lineRule="auto"/>
        <w:ind w:left="1080"/>
        <w:rPr>
          <w:rFonts w:ascii="Times New Roman" w:hAnsi="Times New Roman"/>
          <w:b/>
          <w:bCs/>
          <w:smallCaps/>
          <w:sz w:val="28"/>
          <w:szCs w:val="28"/>
        </w:rPr>
      </w:pPr>
    </w:p>
    <w:p w14:paraId="5171B719" w14:textId="29B80CB6" w:rsidR="00C53879" w:rsidRDefault="00C53879" w:rsidP="00C53879">
      <w:pPr>
        <w:pStyle w:val="ListParagraph"/>
        <w:spacing w:line="360" w:lineRule="auto"/>
        <w:ind w:left="1080"/>
        <w:rPr>
          <w:rFonts w:ascii="Times New Roman" w:hAnsi="Times New Roman"/>
          <w:b/>
          <w:bCs/>
          <w:smallCaps/>
          <w:sz w:val="28"/>
          <w:szCs w:val="28"/>
        </w:rPr>
      </w:pPr>
    </w:p>
    <w:p w14:paraId="1E390F1F" w14:textId="02BCDDF0" w:rsidR="00C53879" w:rsidRDefault="00C53879" w:rsidP="00C53879">
      <w:pPr>
        <w:pStyle w:val="ListParagraph"/>
        <w:spacing w:line="360" w:lineRule="auto"/>
        <w:ind w:left="1080"/>
        <w:rPr>
          <w:rFonts w:ascii="Times New Roman" w:hAnsi="Times New Roman"/>
          <w:b/>
          <w:bCs/>
          <w:smallCaps/>
          <w:sz w:val="28"/>
          <w:szCs w:val="28"/>
        </w:rPr>
      </w:pPr>
    </w:p>
    <w:p w14:paraId="3D7896AB" w14:textId="46E41E43" w:rsidR="00C53879" w:rsidRDefault="00C53879" w:rsidP="00C53879">
      <w:pPr>
        <w:pStyle w:val="ListParagraph"/>
        <w:spacing w:line="360" w:lineRule="auto"/>
        <w:ind w:left="1080"/>
        <w:rPr>
          <w:rFonts w:ascii="Times New Roman" w:hAnsi="Times New Roman"/>
          <w:b/>
          <w:bCs/>
          <w:smallCaps/>
          <w:sz w:val="28"/>
          <w:szCs w:val="28"/>
        </w:rPr>
      </w:pPr>
    </w:p>
    <w:p w14:paraId="5C5C77FE" w14:textId="36DECAAD" w:rsidR="00C53879" w:rsidRDefault="00C53879" w:rsidP="00C53879">
      <w:pPr>
        <w:pStyle w:val="ListParagraph"/>
        <w:spacing w:line="360" w:lineRule="auto"/>
        <w:ind w:left="1080"/>
        <w:rPr>
          <w:rFonts w:ascii="Times New Roman" w:hAnsi="Times New Roman"/>
          <w:b/>
          <w:bCs/>
          <w:smallCaps/>
          <w:sz w:val="28"/>
          <w:szCs w:val="28"/>
        </w:rPr>
      </w:pPr>
    </w:p>
    <w:p w14:paraId="0956D695" w14:textId="18282A14" w:rsidR="00C53879" w:rsidRDefault="00C53879" w:rsidP="00C53879">
      <w:pPr>
        <w:pStyle w:val="ListParagraph"/>
        <w:spacing w:line="360" w:lineRule="auto"/>
        <w:ind w:left="1080"/>
        <w:rPr>
          <w:rFonts w:ascii="Times New Roman" w:hAnsi="Times New Roman"/>
          <w:b/>
          <w:bCs/>
          <w:smallCaps/>
          <w:sz w:val="28"/>
          <w:szCs w:val="28"/>
        </w:rPr>
      </w:pPr>
    </w:p>
    <w:p w14:paraId="72A4907B" w14:textId="1EC10944" w:rsidR="00C53879" w:rsidRDefault="00C53879" w:rsidP="00C53879">
      <w:pPr>
        <w:pStyle w:val="ListParagraph"/>
        <w:spacing w:line="360" w:lineRule="auto"/>
        <w:ind w:left="1080"/>
        <w:rPr>
          <w:rFonts w:ascii="Times New Roman" w:hAnsi="Times New Roman"/>
          <w:b/>
          <w:bCs/>
          <w:smallCaps/>
          <w:sz w:val="28"/>
          <w:szCs w:val="28"/>
        </w:rPr>
      </w:pPr>
    </w:p>
    <w:p w14:paraId="49F7C374" w14:textId="41ACEB4D" w:rsidR="00C53879" w:rsidRDefault="00C53879" w:rsidP="00C53879">
      <w:pPr>
        <w:pStyle w:val="ListParagraph"/>
        <w:spacing w:line="360" w:lineRule="auto"/>
        <w:ind w:left="1080"/>
        <w:rPr>
          <w:rFonts w:ascii="Times New Roman" w:hAnsi="Times New Roman"/>
          <w:b/>
          <w:bCs/>
          <w:smallCaps/>
          <w:sz w:val="28"/>
          <w:szCs w:val="28"/>
        </w:rPr>
      </w:pPr>
    </w:p>
    <w:p w14:paraId="63617C4F" w14:textId="1A795807" w:rsidR="00C53879" w:rsidRPr="00D9790D" w:rsidRDefault="00C53879" w:rsidP="00D9790D">
      <w:pPr>
        <w:spacing w:line="360" w:lineRule="auto"/>
        <w:rPr>
          <w:rFonts w:ascii="Times New Roman" w:hAnsi="Times New Roman"/>
          <w:b/>
          <w:bCs/>
          <w:smallCaps/>
          <w:sz w:val="28"/>
          <w:szCs w:val="28"/>
        </w:rPr>
      </w:pPr>
      <w:r w:rsidRPr="00C53879">
        <w:rPr>
          <w:noProof/>
        </w:rPr>
        <mc:AlternateContent>
          <mc:Choice Requires="wps">
            <w:drawing>
              <wp:anchor distT="45720" distB="45720" distL="114300" distR="114300" simplePos="0" relativeHeight="251702272" behindDoc="1" locked="0" layoutInCell="1" allowOverlap="1" wp14:anchorId="6B7ACA4F" wp14:editId="2525445E">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81879E0" w14:textId="68B94BC7" w:rsidR="00C3616F" w:rsidRPr="00175795" w:rsidRDefault="00C3616F" w:rsidP="00C53879">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ACA4F" id="_x0000_s1046" type="#_x0000_t202" style="position:absolute;margin-left:0;margin-top:9.9pt;width:293.05pt;height:23.05pt;z-index:-2516142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NfNIQIAACM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DaY180hAgAAIwQAAA4AAAAAAAAAAAAAAAAALgIAAGRycy9lMm9Eb2MueG1sUEsB&#10;Ai0AFAAGAAgAAAAhAAiuGcHbAAAABgEAAA8AAAAAAAAAAAAAAAAAewQAAGRycy9kb3ducmV2Lnht&#10;bFBLBQYAAAAABAAEAPMAAACDBQAAAAA=&#10;" stroked="f">
                <v:textbox>
                  <w:txbxContent>
                    <w:p w14:paraId="381879E0" w14:textId="68B94BC7" w:rsidR="00C3616F" w:rsidRPr="00175795" w:rsidRDefault="00C3616F" w:rsidP="00C53879">
                      <w:pPr>
                        <w:rPr>
                          <w:rFonts w:ascii="Times New Roman" w:hAnsi="Times New Roman"/>
                          <w:sz w:val="24"/>
                        </w:rPr>
                      </w:pPr>
                    </w:p>
                  </w:txbxContent>
                </v:textbox>
                <w10:wrap anchorx="page"/>
              </v:shape>
            </w:pict>
          </mc:Fallback>
        </mc:AlternateContent>
      </w:r>
    </w:p>
    <w:p w14:paraId="49B8B287" w14:textId="4208107C" w:rsidR="00C53879" w:rsidRDefault="00C53879" w:rsidP="00C53879">
      <w:pPr>
        <w:pStyle w:val="ListParagraph"/>
        <w:spacing w:line="360" w:lineRule="auto"/>
        <w:ind w:left="1080"/>
        <w:rPr>
          <w:rFonts w:ascii="Times New Roman" w:hAnsi="Times New Roman"/>
          <w:b/>
          <w:bCs/>
          <w:smallCaps/>
          <w:sz w:val="28"/>
          <w:szCs w:val="28"/>
        </w:rPr>
      </w:pPr>
    </w:p>
    <w:p w14:paraId="023242C9" w14:textId="6CB9F444" w:rsidR="00C53879" w:rsidRDefault="00C53879" w:rsidP="00C53879">
      <w:pPr>
        <w:pStyle w:val="ListParagraph"/>
        <w:spacing w:line="360" w:lineRule="auto"/>
        <w:ind w:left="1080"/>
        <w:rPr>
          <w:rFonts w:ascii="Times New Roman" w:hAnsi="Times New Roman"/>
          <w:b/>
          <w:bCs/>
          <w:smallCaps/>
          <w:sz w:val="28"/>
          <w:szCs w:val="28"/>
        </w:rPr>
      </w:pPr>
    </w:p>
    <w:p w14:paraId="526341BD" w14:textId="1BF9CEE4" w:rsidR="00C53879" w:rsidRDefault="00C53879" w:rsidP="00C53879">
      <w:pPr>
        <w:pStyle w:val="ListParagraph"/>
        <w:spacing w:line="360" w:lineRule="auto"/>
        <w:ind w:left="1080"/>
        <w:rPr>
          <w:rFonts w:ascii="Times New Roman" w:hAnsi="Times New Roman"/>
          <w:b/>
          <w:bCs/>
          <w:smallCaps/>
          <w:sz w:val="28"/>
          <w:szCs w:val="28"/>
        </w:rPr>
      </w:pPr>
    </w:p>
    <w:p w14:paraId="1FBA1228" w14:textId="627BD34B" w:rsidR="00C53879" w:rsidRDefault="00C53879" w:rsidP="00C53879">
      <w:pPr>
        <w:pStyle w:val="ListParagraph"/>
        <w:spacing w:line="360" w:lineRule="auto"/>
        <w:ind w:left="1080"/>
        <w:rPr>
          <w:rFonts w:ascii="Times New Roman" w:hAnsi="Times New Roman"/>
          <w:b/>
          <w:bCs/>
          <w:smallCaps/>
          <w:sz w:val="28"/>
          <w:szCs w:val="28"/>
        </w:rPr>
      </w:pPr>
    </w:p>
    <w:p w14:paraId="2AE9642F" w14:textId="580EF1BF" w:rsidR="00E20F88" w:rsidRDefault="00C3616F" w:rsidP="00C53879">
      <w:pPr>
        <w:pStyle w:val="ListParagraph"/>
        <w:spacing w:line="360" w:lineRule="auto"/>
        <w:ind w:left="1080"/>
        <w:rPr>
          <w:rFonts w:ascii="Times New Roman" w:hAnsi="Times New Roman"/>
          <w:b/>
          <w:bCs/>
          <w:smallCaps/>
          <w:sz w:val="28"/>
          <w:szCs w:val="28"/>
        </w:rPr>
      </w:pPr>
      <w:r>
        <w:rPr>
          <w:noProof/>
        </w:rPr>
        <w:pict w14:anchorId="778295ED">
          <v:shape id="_x0000_s1046" type="#_x0000_t75" style="position:absolute;left:0;text-align:left;margin-left:109.8pt;margin-top:0;width:265.3pt;height:336pt;z-index:-251612160;mso-position-horizontal-relative:text;mso-position-vertical-relative:text">
            <v:imagedata r:id="rId56" o:title=""/>
          </v:shape>
        </w:pict>
      </w:r>
    </w:p>
    <w:p w14:paraId="4F17A783" w14:textId="477B0731" w:rsidR="00C53879" w:rsidRDefault="00C53879" w:rsidP="00C53879">
      <w:pPr>
        <w:pStyle w:val="ListParagraph"/>
        <w:spacing w:line="360" w:lineRule="auto"/>
        <w:ind w:left="1080"/>
        <w:rPr>
          <w:rFonts w:ascii="Times New Roman" w:hAnsi="Times New Roman"/>
          <w:b/>
          <w:bCs/>
          <w:smallCaps/>
          <w:sz w:val="28"/>
          <w:szCs w:val="28"/>
        </w:rPr>
      </w:pPr>
    </w:p>
    <w:p w14:paraId="3A35184E" w14:textId="72696382" w:rsidR="00C53879" w:rsidRDefault="00C53879" w:rsidP="00C53879">
      <w:pPr>
        <w:pStyle w:val="ListParagraph"/>
        <w:spacing w:line="360" w:lineRule="auto"/>
        <w:ind w:left="1080"/>
        <w:rPr>
          <w:rFonts w:ascii="Times New Roman" w:hAnsi="Times New Roman"/>
          <w:b/>
          <w:bCs/>
          <w:smallCaps/>
          <w:sz w:val="28"/>
          <w:szCs w:val="28"/>
        </w:rPr>
      </w:pPr>
    </w:p>
    <w:p w14:paraId="6FBA1DD8" w14:textId="1585525A" w:rsidR="00C53879" w:rsidRDefault="00C53879" w:rsidP="00C53879">
      <w:pPr>
        <w:pStyle w:val="ListParagraph"/>
        <w:spacing w:line="360" w:lineRule="auto"/>
        <w:ind w:left="1080"/>
        <w:rPr>
          <w:rFonts w:ascii="Times New Roman" w:hAnsi="Times New Roman"/>
          <w:b/>
          <w:bCs/>
          <w:smallCaps/>
          <w:sz w:val="28"/>
          <w:szCs w:val="28"/>
        </w:rPr>
      </w:pPr>
    </w:p>
    <w:p w14:paraId="1BBFCF58" w14:textId="4B56D6E8" w:rsidR="00C53879" w:rsidRDefault="00C53879" w:rsidP="00C53879">
      <w:pPr>
        <w:pStyle w:val="ListParagraph"/>
        <w:spacing w:line="360" w:lineRule="auto"/>
        <w:ind w:left="1080"/>
        <w:rPr>
          <w:rFonts w:ascii="Times New Roman" w:hAnsi="Times New Roman"/>
          <w:b/>
          <w:bCs/>
          <w:smallCaps/>
          <w:sz w:val="28"/>
          <w:szCs w:val="28"/>
        </w:rPr>
      </w:pPr>
    </w:p>
    <w:p w14:paraId="5A827360" w14:textId="38CB44E1" w:rsidR="00C53879" w:rsidRDefault="00C53879" w:rsidP="00C53879">
      <w:pPr>
        <w:pStyle w:val="ListParagraph"/>
        <w:spacing w:line="360" w:lineRule="auto"/>
        <w:ind w:left="1080"/>
        <w:rPr>
          <w:rFonts w:ascii="Times New Roman" w:hAnsi="Times New Roman"/>
          <w:b/>
          <w:bCs/>
          <w:smallCaps/>
          <w:sz w:val="28"/>
          <w:szCs w:val="28"/>
        </w:rPr>
      </w:pPr>
    </w:p>
    <w:p w14:paraId="37607D14" w14:textId="19064D01" w:rsidR="00C53879" w:rsidRDefault="00C53879" w:rsidP="00C53879">
      <w:pPr>
        <w:pStyle w:val="ListParagraph"/>
        <w:spacing w:line="360" w:lineRule="auto"/>
        <w:ind w:left="1080"/>
        <w:rPr>
          <w:rFonts w:ascii="Times New Roman" w:hAnsi="Times New Roman"/>
          <w:b/>
          <w:bCs/>
          <w:smallCaps/>
          <w:sz w:val="28"/>
          <w:szCs w:val="28"/>
        </w:rPr>
      </w:pPr>
    </w:p>
    <w:p w14:paraId="6E5BA460" w14:textId="7945C03D" w:rsidR="00C53879" w:rsidRDefault="00C53879" w:rsidP="00C53879">
      <w:pPr>
        <w:pStyle w:val="ListParagraph"/>
        <w:spacing w:line="360" w:lineRule="auto"/>
        <w:ind w:left="1080"/>
        <w:rPr>
          <w:rFonts w:ascii="Times New Roman" w:hAnsi="Times New Roman"/>
          <w:b/>
          <w:bCs/>
          <w:smallCaps/>
          <w:sz w:val="28"/>
          <w:szCs w:val="28"/>
        </w:rPr>
      </w:pPr>
    </w:p>
    <w:p w14:paraId="5B1A3AD9" w14:textId="652CD71A" w:rsidR="00C53879" w:rsidRDefault="00C53879" w:rsidP="00C53879">
      <w:pPr>
        <w:pStyle w:val="ListParagraph"/>
        <w:spacing w:line="360" w:lineRule="auto"/>
        <w:ind w:left="1080"/>
        <w:rPr>
          <w:rFonts w:ascii="Times New Roman" w:hAnsi="Times New Roman"/>
          <w:b/>
          <w:bCs/>
          <w:smallCaps/>
          <w:sz w:val="28"/>
          <w:szCs w:val="28"/>
        </w:rPr>
      </w:pPr>
    </w:p>
    <w:p w14:paraId="5EDE58D8" w14:textId="6AC4C62D" w:rsidR="00C53879" w:rsidRDefault="00C53879" w:rsidP="00C53879">
      <w:pPr>
        <w:pStyle w:val="ListParagraph"/>
        <w:spacing w:line="360" w:lineRule="auto"/>
        <w:ind w:left="1080"/>
        <w:rPr>
          <w:rFonts w:ascii="Times New Roman" w:hAnsi="Times New Roman"/>
          <w:b/>
          <w:bCs/>
          <w:smallCaps/>
          <w:sz w:val="28"/>
          <w:szCs w:val="28"/>
        </w:rPr>
      </w:pPr>
    </w:p>
    <w:p w14:paraId="6B5861C9" w14:textId="7F32F1E3" w:rsidR="00C53879" w:rsidRDefault="00C53879" w:rsidP="00C53879">
      <w:pPr>
        <w:pStyle w:val="ListParagraph"/>
        <w:spacing w:line="360" w:lineRule="auto"/>
        <w:ind w:left="1080"/>
        <w:rPr>
          <w:rFonts w:ascii="Times New Roman" w:hAnsi="Times New Roman"/>
          <w:b/>
          <w:bCs/>
          <w:smallCaps/>
          <w:sz w:val="28"/>
          <w:szCs w:val="28"/>
        </w:rPr>
      </w:pPr>
    </w:p>
    <w:p w14:paraId="33D3FB75" w14:textId="59D5C83A" w:rsidR="00C53879" w:rsidRDefault="00C53879" w:rsidP="00C53879">
      <w:pPr>
        <w:pStyle w:val="ListParagraph"/>
        <w:spacing w:line="360" w:lineRule="auto"/>
        <w:ind w:left="1080"/>
        <w:rPr>
          <w:rFonts w:ascii="Times New Roman" w:hAnsi="Times New Roman"/>
          <w:b/>
          <w:bCs/>
          <w:smallCaps/>
          <w:sz w:val="28"/>
          <w:szCs w:val="28"/>
        </w:rPr>
      </w:pPr>
    </w:p>
    <w:p w14:paraId="5B40740E" w14:textId="791AD4E0" w:rsidR="00C53879" w:rsidRDefault="00C53879" w:rsidP="00C53879">
      <w:pPr>
        <w:pStyle w:val="ListParagraph"/>
        <w:spacing w:line="360" w:lineRule="auto"/>
        <w:ind w:left="1080"/>
        <w:rPr>
          <w:rFonts w:ascii="Times New Roman" w:hAnsi="Times New Roman"/>
          <w:b/>
          <w:bCs/>
          <w:smallCaps/>
          <w:sz w:val="28"/>
          <w:szCs w:val="28"/>
        </w:rPr>
      </w:pPr>
    </w:p>
    <w:p w14:paraId="2A3B5C08" w14:textId="4CBC498D" w:rsidR="00C53879" w:rsidRDefault="00C53879" w:rsidP="00C53879">
      <w:pPr>
        <w:pStyle w:val="ListParagraph"/>
        <w:spacing w:line="360" w:lineRule="auto"/>
        <w:ind w:left="1080"/>
        <w:rPr>
          <w:rFonts w:ascii="Times New Roman" w:hAnsi="Times New Roman"/>
          <w:b/>
          <w:bCs/>
          <w:smallCaps/>
          <w:sz w:val="28"/>
          <w:szCs w:val="28"/>
        </w:rPr>
      </w:pPr>
    </w:p>
    <w:p w14:paraId="2AAD688C" w14:textId="21107701" w:rsidR="00C53879" w:rsidRDefault="00193A1F"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6848" behindDoc="1" locked="0" layoutInCell="1" allowOverlap="1" wp14:anchorId="0FB233DD" wp14:editId="1FB2E005">
                <wp:simplePos x="0" y="0"/>
                <wp:positionH relativeFrom="page">
                  <wp:align>center</wp:align>
                </wp:positionH>
                <wp:positionV relativeFrom="paragraph">
                  <wp:posOffset>45720</wp:posOffset>
                </wp:positionV>
                <wp:extent cx="3721608" cy="292608"/>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6C1F1686" w14:textId="0ABCA083" w:rsidR="00C3616F" w:rsidRPr="00175795" w:rsidRDefault="00C3616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sidR="00D9790D">
                              <w:rPr>
                                <w:rFonts w:ascii="Times New Roman" w:hAnsi="Times New Roman"/>
                                <w:sz w:val="24"/>
                              </w:rPr>
                              <w:t xml:space="preserve">TORControl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B233DD" id="Text Box 14" o:spid="_x0000_s1047" type="#_x0000_t202" style="position:absolute;left:0;text-align:left;margin-left:0;margin-top:3.6pt;width:293.05pt;height:23.05pt;z-index:-25158963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1eoIgIAACU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" stroked="f">
                <v:textbox>
                  <w:txbxContent>
                    <w:p w14:paraId="6C1F1686" w14:textId="0ABCA083" w:rsidR="00C3616F" w:rsidRPr="00175795" w:rsidRDefault="00C3616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sidR="00D9790D">
                        <w:rPr>
                          <w:rFonts w:ascii="Times New Roman" w:hAnsi="Times New Roman"/>
                          <w:sz w:val="24"/>
                        </w:rPr>
                        <w:t xml:space="preserve">TORControl </w:t>
                      </w:r>
                    </w:p>
                  </w:txbxContent>
                </v:textbox>
                <w10:wrap anchorx="page"/>
              </v:shape>
            </w:pict>
          </mc:Fallback>
        </mc:AlternateContent>
      </w:r>
      <w:r w:rsidR="00E20F88" w:rsidRPr="00C53879">
        <w:rPr>
          <w:rFonts w:ascii="Times New Roman" w:hAnsi="Times New Roman"/>
          <w:b/>
          <w:bCs/>
          <w:smallCaps/>
          <w:noProof/>
          <w:sz w:val="28"/>
          <w:szCs w:val="28"/>
        </w:rPr>
        <mc:AlternateContent>
          <mc:Choice Requires="wps">
            <w:drawing>
              <wp:anchor distT="45720" distB="45720" distL="114300" distR="114300" simplePos="0" relativeHeight="251706368" behindDoc="1" locked="0" layoutInCell="1" allowOverlap="1" wp14:anchorId="7A5E30C6" wp14:editId="363708BE">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7533724" w14:textId="77777777" w:rsidR="00C3616F" w:rsidRPr="007B5041" w:rsidRDefault="00C3616F" w:rsidP="00E20F88">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E30C6" id="Text Box 3" o:spid="_x0000_s1048" type="#_x0000_t202" style="position:absolute;left:0;text-align:left;margin-left:0;margin-top:7.95pt;width:293.05pt;height:23.05pt;z-index:-2516101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AaGtR7IgIAACMEAAAOAAAAAAAAAAAAAAAAAC4CAABkcnMvZTJvRG9jLnhtbFBL&#10;AQItABQABgAIAAAAIQASupvZ2wAAAAYBAAAPAAAAAAAAAAAAAAAAAHwEAABkcnMvZG93bnJldi54&#10;bWxQSwUGAAAAAAQABADzAAAAhAUAAAAA&#10;" stroked="f">
                <v:textbox>
                  <w:txbxContent>
                    <w:p w14:paraId="07533724" w14:textId="77777777" w:rsidR="00C3616F" w:rsidRPr="007B5041" w:rsidRDefault="00C3616F" w:rsidP="00E20F88">
                      <w:pPr>
                        <w:rPr>
                          <w:rFonts w:ascii="Times New Roman" w:hAnsi="Times New Roman"/>
                          <w:sz w:val="24"/>
                        </w:rPr>
                      </w:pPr>
                    </w:p>
                  </w:txbxContent>
                </v:textbox>
                <w10:wrap anchorx="page"/>
              </v:shape>
            </w:pict>
          </mc:Fallback>
        </mc:AlternateContent>
      </w:r>
    </w:p>
    <w:p w14:paraId="7C7B1566" w14:textId="38DB4325" w:rsidR="00C53879" w:rsidRDefault="00C53879" w:rsidP="00C53879">
      <w:pPr>
        <w:pStyle w:val="ListParagraph"/>
        <w:spacing w:line="360" w:lineRule="auto"/>
        <w:ind w:left="1080"/>
        <w:rPr>
          <w:rFonts w:ascii="Times New Roman" w:hAnsi="Times New Roman"/>
          <w:b/>
          <w:bCs/>
          <w:smallCaps/>
          <w:sz w:val="28"/>
          <w:szCs w:val="28"/>
        </w:rPr>
      </w:pPr>
    </w:p>
    <w:p w14:paraId="10A49D3B" w14:textId="6F29DAA0" w:rsidR="00C53879" w:rsidRDefault="00C53879" w:rsidP="00C53879">
      <w:pPr>
        <w:pStyle w:val="ListParagraph"/>
        <w:spacing w:line="360" w:lineRule="auto"/>
        <w:ind w:left="1080"/>
        <w:rPr>
          <w:rFonts w:ascii="Times New Roman" w:hAnsi="Times New Roman"/>
          <w:b/>
          <w:bCs/>
          <w:smallCaps/>
          <w:sz w:val="28"/>
          <w:szCs w:val="28"/>
        </w:rPr>
      </w:pPr>
    </w:p>
    <w:p w14:paraId="096E8401" w14:textId="61A85017" w:rsidR="00C53879" w:rsidRDefault="00C53879" w:rsidP="00C53879">
      <w:pPr>
        <w:pStyle w:val="ListParagraph"/>
        <w:spacing w:line="360" w:lineRule="auto"/>
        <w:ind w:left="1080"/>
        <w:rPr>
          <w:rFonts w:ascii="Times New Roman" w:hAnsi="Times New Roman"/>
          <w:b/>
          <w:bCs/>
          <w:smallCaps/>
          <w:sz w:val="28"/>
          <w:szCs w:val="28"/>
        </w:rPr>
      </w:pPr>
    </w:p>
    <w:p w14:paraId="209464F6" w14:textId="4B031CA9" w:rsidR="00FB0B53" w:rsidRDefault="00FB0B53" w:rsidP="00C53879">
      <w:pPr>
        <w:pStyle w:val="ListParagraph"/>
        <w:spacing w:line="360" w:lineRule="auto"/>
        <w:ind w:left="1080"/>
        <w:rPr>
          <w:rFonts w:ascii="Times New Roman" w:hAnsi="Times New Roman"/>
          <w:b/>
          <w:bCs/>
          <w:smallCaps/>
          <w:sz w:val="28"/>
          <w:szCs w:val="28"/>
        </w:rPr>
      </w:pPr>
    </w:p>
    <w:p w14:paraId="15973298" w14:textId="0ABC50FB" w:rsidR="00FB0B53" w:rsidRDefault="00FB0B53" w:rsidP="00C53879">
      <w:pPr>
        <w:pStyle w:val="ListParagraph"/>
        <w:spacing w:line="360" w:lineRule="auto"/>
        <w:ind w:left="1080"/>
        <w:rPr>
          <w:rFonts w:ascii="Times New Roman" w:hAnsi="Times New Roman"/>
          <w:b/>
          <w:bCs/>
          <w:smallCaps/>
          <w:sz w:val="28"/>
          <w:szCs w:val="28"/>
        </w:rPr>
      </w:pPr>
    </w:p>
    <w:p w14:paraId="757B66F3" w14:textId="53155FF6" w:rsidR="00FB0B53" w:rsidRDefault="00FB0B53" w:rsidP="00C53879">
      <w:pPr>
        <w:pStyle w:val="ListParagraph"/>
        <w:spacing w:line="360" w:lineRule="auto"/>
        <w:ind w:left="1080"/>
        <w:rPr>
          <w:rFonts w:ascii="Times New Roman" w:hAnsi="Times New Roman"/>
          <w:b/>
          <w:bCs/>
          <w:smallCaps/>
          <w:sz w:val="28"/>
          <w:szCs w:val="28"/>
        </w:rPr>
      </w:pPr>
    </w:p>
    <w:p w14:paraId="760F3230" w14:textId="041C19D2" w:rsidR="00FB0B53" w:rsidRDefault="00FB0B53" w:rsidP="00C53879">
      <w:pPr>
        <w:pStyle w:val="ListParagraph"/>
        <w:spacing w:line="360" w:lineRule="auto"/>
        <w:ind w:left="1080"/>
        <w:rPr>
          <w:rFonts w:ascii="Times New Roman" w:hAnsi="Times New Roman"/>
          <w:b/>
          <w:bCs/>
          <w:smallCaps/>
          <w:sz w:val="28"/>
          <w:szCs w:val="28"/>
        </w:rPr>
      </w:pPr>
    </w:p>
    <w:p w14:paraId="45172F88" w14:textId="2F4FE8A7" w:rsidR="00FB0B53" w:rsidRDefault="00FB0B53" w:rsidP="00C53879">
      <w:pPr>
        <w:pStyle w:val="ListParagraph"/>
        <w:spacing w:line="360" w:lineRule="auto"/>
        <w:ind w:left="1080"/>
        <w:rPr>
          <w:rFonts w:ascii="Times New Roman" w:hAnsi="Times New Roman"/>
          <w:b/>
          <w:bCs/>
          <w:smallCaps/>
          <w:sz w:val="28"/>
          <w:szCs w:val="28"/>
        </w:rPr>
      </w:pPr>
    </w:p>
    <w:p w14:paraId="279D14F4" w14:textId="7B1CCA9B" w:rsidR="00FB0B53" w:rsidRDefault="00FB0B53" w:rsidP="00C53879">
      <w:pPr>
        <w:pStyle w:val="ListParagraph"/>
        <w:spacing w:line="360" w:lineRule="auto"/>
        <w:ind w:left="1080"/>
        <w:rPr>
          <w:rFonts w:ascii="Times New Roman" w:hAnsi="Times New Roman"/>
          <w:b/>
          <w:bCs/>
          <w:smallCaps/>
          <w:sz w:val="28"/>
          <w:szCs w:val="28"/>
        </w:rPr>
      </w:pPr>
    </w:p>
    <w:p w14:paraId="1A95A3B5" w14:textId="7CEE2816" w:rsidR="00FB0B53" w:rsidRDefault="00FB0B53" w:rsidP="00C53879">
      <w:pPr>
        <w:pStyle w:val="ListParagraph"/>
        <w:spacing w:line="360" w:lineRule="auto"/>
        <w:ind w:left="1080"/>
        <w:rPr>
          <w:rFonts w:ascii="Times New Roman" w:hAnsi="Times New Roman"/>
          <w:b/>
          <w:bCs/>
          <w:smallCaps/>
          <w:sz w:val="28"/>
          <w:szCs w:val="28"/>
        </w:rPr>
      </w:pPr>
    </w:p>
    <w:p w14:paraId="5784BE2A" w14:textId="6BFBD1AD" w:rsidR="00FB0B53" w:rsidRDefault="00FB0B53" w:rsidP="00C53879">
      <w:pPr>
        <w:pStyle w:val="ListParagraph"/>
        <w:spacing w:line="360" w:lineRule="auto"/>
        <w:ind w:left="1080"/>
        <w:rPr>
          <w:rFonts w:ascii="Times New Roman" w:hAnsi="Times New Roman"/>
          <w:b/>
          <w:bCs/>
          <w:smallCaps/>
          <w:sz w:val="28"/>
          <w:szCs w:val="28"/>
        </w:rPr>
      </w:pPr>
    </w:p>
    <w:p w14:paraId="36A7CCF0" w14:textId="31C3694D" w:rsidR="00FB0B53" w:rsidRDefault="00FB0B53" w:rsidP="00C53879">
      <w:pPr>
        <w:pStyle w:val="ListParagraph"/>
        <w:spacing w:line="360" w:lineRule="auto"/>
        <w:ind w:left="1080"/>
        <w:rPr>
          <w:rFonts w:ascii="Times New Roman" w:hAnsi="Times New Roman"/>
          <w:b/>
          <w:bCs/>
          <w:smallCaps/>
          <w:sz w:val="28"/>
          <w:szCs w:val="28"/>
        </w:rPr>
      </w:pPr>
    </w:p>
    <w:p w14:paraId="30AB8764" w14:textId="72168F2E" w:rsidR="00FB0B53" w:rsidRDefault="00FB0B53" w:rsidP="00C53879">
      <w:pPr>
        <w:pStyle w:val="ListParagraph"/>
        <w:spacing w:line="360" w:lineRule="auto"/>
        <w:ind w:left="1080"/>
        <w:rPr>
          <w:rFonts w:ascii="Times New Roman" w:hAnsi="Times New Roman"/>
          <w:b/>
          <w:bCs/>
          <w:smallCaps/>
          <w:sz w:val="28"/>
          <w:szCs w:val="28"/>
        </w:rPr>
      </w:pPr>
    </w:p>
    <w:p w14:paraId="4C20B142" w14:textId="667FD2BE" w:rsidR="00C53879" w:rsidRDefault="00C3616F" w:rsidP="00C53879">
      <w:pPr>
        <w:pStyle w:val="ListParagraph"/>
        <w:spacing w:line="360" w:lineRule="auto"/>
        <w:ind w:left="1080"/>
        <w:rPr>
          <w:rFonts w:ascii="Times New Roman" w:hAnsi="Times New Roman"/>
          <w:b/>
          <w:bCs/>
          <w:smallCaps/>
          <w:sz w:val="28"/>
          <w:szCs w:val="28"/>
        </w:rPr>
      </w:pPr>
      <w:r>
        <w:rPr>
          <w:noProof/>
        </w:rPr>
        <w:pict w14:anchorId="2C330A20">
          <v:shape id="_x0000_s1047" type="#_x0000_t75" style="position:absolute;left:0;text-align:left;margin-left:44.25pt;margin-top:1.8pt;width:387.9pt;height:395.7pt;z-index:-251608064;mso-position-horizontal-relative:text;mso-position-vertical-relative:text">
            <v:imagedata r:id="rId57" o:title=""/>
          </v:shape>
        </w:pict>
      </w:r>
    </w:p>
    <w:p w14:paraId="672AB7AD" w14:textId="1AD36D03" w:rsidR="00C53879" w:rsidRDefault="00C53879" w:rsidP="00C53879">
      <w:pPr>
        <w:pStyle w:val="ListParagraph"/>
        <w:spacing w:line="360" w:lineRule="auto"/>
        <w:ind w:left="1080"/>
        <w:rPr>
          <w:rFonts w:ascii="Times New Roman" w:hAnsi="Times New Roman"/>
          <w:b/>
          <w:bCs/>
          <w:smallCaps/>
          <w:sz w:val="28"/>
          <w:szCs w:val="28"/>
        </w:rPr>
      </w:pPr>
    </w:p>
    <w:p w14:paraId="673C7F95" w14:textId="39BD9839" w:rsidR="00C53879" w:rsidRDefault="00C53879" w:rsidP="00C53879">
      <w:pPr>
        <w:pStyle w:val="ListParagraph"/>
        <w:spacing w:line="360" w:lineRule="auto"/>
        <w:ind w:left="1080"/>
        <w:rPr>
          <w:rFonts w:ascii="Times New Roman" w:hAnsi="Times New Roman"/>
          <w:b/>
          <w:bCs/>
          <w:smallCaps/>
          <w:sz w:val="28"/>
          <w:szCs w:val="28"/>
        </w:rPr>
      </w:pPr>
    </w:p>
    <w:p w14:paraId="398593DB" w14:textId="22D65D2E" w:rsidR="00C53879" w:rsidRDefault="00C53879" w:rsidP="00C53879">
      <w:pPr>
        <w:pStyle w:val="ListParagraph"/>
        <w:spacing w:line="360" w:lineRule="auto"/>
        <w:ind w:left="1080"/>
        <w:rPr>
          <w:rFonts w:ascii="Times New Roman" w:hAnsi="Times New Roman"/>
          <w:b/>
          <w:bCs/>
          <w:smallCaps/>
          <w:sz w:val="28"/>
          <w:szCs w:val="28"/>
        </w:rPr>
      </w:pPr>
    </w:p>
    <w:p w14:paraId="14C164B6" w14:textId="271848E3" w:rsidR="00C53879" w:rsidRDefault="00C53879" w:rsidP="00C53879">
      <w:pPr>
        <w:pStyle w:val="ListParagraph"/>
        <w:spacing w:line="360" w:lineRule="auto"/>
        <w:ind w:left="1080"/>
        <w:rPr>
          <w:rFonts w:ascii="Times New Roman" w:hAnsi="Times New Roman"/>
          <w:b/>
          <w:bCs/>
          <w:smallCaps/>
          <w:sz w:val="28"/>
          <w:szCs w:val="28"/>
        </w:rPr>
      </w:pPr>
    </w:p>
    <w:p w14:paraId="69B0E166" w14:textId="20245869" w:rsidR="00C53879" w:rsidRDefault="00C53879" w:rsidP="00C53879">
      <w:pPr>
        <w:pStyle w:val="ListParagraph"/>
        <w:spacing w:line="360" w:lineRule="auto"/>
        <w:ind w:left="1080"/>
        <w:rPr>
          <w:rFonts w:ascii="Times New Roman" w:hAnsi="Times New Roman"/>
          <w:b/>
          <w:bCs/>
          <w:smallCaps/>
          <w:sz w:val="28"/>
          <w:szCs w:val="28"/>
        </w:rPr>
      </w:pPr>
    </w:p>
    <w:p w14:paraId="2D608691" w14:textId="129FC5E1" w:rsidR="00C53879" w:rsidRDefault="00C53879" w:rsidP="00C53879">
      <w:pPr>
        <w:pStyle w:val="ListParagraph"/>
        <w:spacing w:line="360" w:lineRule="auto"/>
        <w:ind w:left="1080"/>
        <w:rPr>
          <w:rFonts w:ascii="Times New Roman" w:hAnsi="Times New Roman"/>
          <w:b/>
          <w:bCs/>
          <w:smallCaps/>
          <w:sz w:val="28"/>
          <w:szCs w:val="28"/>
        </w:rPr>
      </w:pPr>
    </w:p>
    <w:p w14:paraId="1676FF10" w14:textId="4BA551A7" w:rsidR="00C53879" w:rsidRDefault="00C53879" w:rsidP="00C53879">
      <w:pPr>
        <w:pStyle w:val="ListParagraph"/>
        <w:spacing w:line="360" w:lineRule="auto"/>
        <w:ind w:left="1080"/>
        <w:rPr>
          <w:rFonts w:ascii="Times New Roman" w:hAnsi="Times New Roman"/>
          <w:b/>
          <w:bCs/>
          <w:smallCaps/>
          <w:sz w:val="28"/>
          <w:szCs w:val="28"/>
        </w:rPr>
      </w:pPr>
    </w:p>
    <w:p w14:paraId="203A5EAB" w14:textId="0B45ACE1" w:rsidR="00FB0B53" w:rsidRDefault="00FB0B53" w:rsidP="00C53879">
      <w:pPr>
        <w:pStyle w:val="ListParagraph"/>
        <w:spacing w:line="360" w:lineRule="auto"/>
        <w:ind w:left="1080"/>
        <w:rPr>
          <w:rFonts w:ascii="Times New Roman" w:hAnsi="Times New Roman"/>
          <w:b/>
          <w:bCs/>
          <w:smallCaps/>
          <w:sz w:val="28"/>
          <w:szCs w:val="28"/>
        </w:rPr>
      </w:pPr>
    </w:p>
    <w:p w14:paraId="0B05D96E" w14:textId="6B6F1286" w:rsidR="00FB0B53" w:rsidRDefault="00FB0B53" w:rsidP="00C53879">
      <w:pPr>
        <w:pStyle w:val="ListParagraph"/>
        <w:spacing w:line="360" w:lineRule="auto"/>
        <w:ind w:left="1080"/>
        <w:rPr>
          <w:rFonts w:ascii="Times New Roman" w:hAnsi="Times New Roman"/>
          <w:b/>
          <w:bCs/>
          <w:smallCaps/>
          <w:sz w:val="28"/>
          <w:szCs w:val="28"/>
        </w:rPr>
      </w:pPr>
    </w:p>
    <w:p w14:paraId="1F269046" w14:textId="7F1935FA" w:rsidR="00FB0B53" w:rsidRDefault="00FB0B53" w:rsidP="00C53879">
      <w:pPr>
        <w:pStyle w:val="ListParagraph"/>
        <w:spacing w:line="360" w:lineRule="auto"/>
        <w:ind w:left="1080"/>
        <w:rPr>
          <w:rFonts w:ascii="Times New Roman" w:hAnsi="Times New Roman"/>
          <w:b/>
          <w:bCs/>
          <w:smallCaps/>
          <w:sz w:val="28"/>
          <w:szCs w:val="28"/>
        </w:rPr>
      </w:pPr>
    </w:p>
    <w:p w14:paraId="0538A658" w14:textId="43AD4B5D" w:rsidR="00FB0B53" w:rsidRDefault="00FB0B53" w:rsidP="00C53879">
      <w:pPr>
        <w:pStyle w:val="ListParagraph"/>
        <w:spacing w:line="360" w:lineRule="auto"/>
        <w:ind w:left="1080"/>
        <w:rPr>
          <w:rFonts w:ascii="Times New Roman" w:hAnsi="Times New Roman"/>
          <w:b/>
          <w:bCs/>
          <w:smallCaps/>
          <w:sz w:val="28"/>
          <w:szCs w:val="28"/>
        </w:rPr>
      </w:pPr>
    </w:p>
    <w:p w14:paraId="6A30FF08" w14:textId="5E0A3BD1" w:rsidR="00FB0B53" w:rsidRDefault="00FB0B53" w:rsidP="00C53879">
      <w:pPr>
        <w:pStyle w:val="ListParagraph"/>
        <w:spacing w:line="360" w:lineRule="auto"/>
        <w:ind w:left="1080"/>
        <w:rPr>
          <w:rFonts w:ascii="Times New Roman" w:hAnsi="Times New Roman"/>
          <w:b/>
          <w:bCs/>
          <w:smallCaps/>
          <w:sz w:val="28"/>
          <w:szCs w:val="28"/>
        </w:rPr>
      </w:pPr>
    </w:p>
    <w:p w14:paraId="49A5B451" w14:textId="0266CBA9" w:rsidR="00FB0B53" w:rsidRDefault="00FB0B53" w:rsidP="00C53879">
      <w:pPr>
        <w:pStyle w:val="ListParagraph"/>
        <w:spacing w:line="360" w:lineRule="auto"/>
        <w:ind w:left="1080"/>
        <w:rPr>
          <w:rFonts w:ascii="Times New Roman" w:hAnsi="Times New Roman"/>
          <w:b/>
          <w:bCs/>
          <w:smallCaps/>
          <w:sz w:val="28"/>
          <w:szCs w:val="28"/>
        </w:rPr>
      </w:pPr>
    </w:p>
    <w:p w14:paraId="3C9FC39F" w14:textId="5F2BC7C2" w:rsidR="00FB0B53" w:rsidRDefault="00FB0B53" w:rsidP="00C53879">
      <w:pPr>
        <w:pStyle w:val="ListParagraph"/>
        <w:spacing w:line="360" w:lineRule="auto"/>
        <w:ind w:left="1080"/>
        <w:rPr>
          <w:rFonts w:ascii="Times New Roman" w:hAnsi="Times New Roman"/>
          <w:b/>
          <w:bCs/>
          <w:smallCaps/>
          <w:sz w:val="28"/>
          <w:szCs w:val="28"/>
        </w:rPr>
      </w:pPr>
    </w:p>
    <w:p w14:paraId="2D9B4301" w14:textId="3AD9ACEF" w:rsidR="00FB0B53" w:rsidRDefault="00FB0B53" w:rsidP="00C53879">
      <w:pPr>
        <w:pStyle w:val="ListParagraph"/>
        <w:spacing w:line="360" w:lineRule="auto"/>
        <w:ind w:left="1080"/>
        <w:rPr>
          <w:rFonts w:ascii="Times New Roman" w:hAnsi="Times New Roman"/>
          <w:b/>
          <w:bCs/>
          <w:smallCaps/>
          <w:sz w:val="28"/>
          <w:szCs w:val="28"/>
        </w:rPr>
      </w:pPr>
    </w:p>
    <w:p w14:paraId="4BCC2278" w14:textId="4DB4E385" w:rsidR="00FB0B53" w:rsidRDefault="00FB0B53" w:rsidP="00C53879">
      <w:pPr>
        <w:pStyle w:val="ListParagraph"/>
        <w:spacing w:line="360" w:lineRule="auto"/>
        <w:ind w:left="1080"/>
        <w:rPr>
          <w:rFonts w:ascii="Times New Roman" w:hAnsi="Times New Roman"/>
          <w:b/>
          <w:bCs/>
          <w:smallCaps/>
          <w:sz w:val="28"/>
          <w:szCs w:val="28"/>
        </w:rPr>
      </w:pPr>
    </w:p>
    <w:p w14:paraId="1C7E3FB5" w14:textId="0CCC9850" w:rsidR="00FB0B53" w:rsidRPr="00D9790D" w:rsidRDefault="00FB0B53" w:rsidP="00D9790D">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10464" behindDoc="1" locked="0" layoutInCell="1" allowOverlap="1" wp14:anchorId="55A1DB5F" wp14:editId="320F0D21">
                <wp:simplePos x="0" y="0"/>
                <wp:positionH relativeFrom="page">
                  <wp:align>center</wp:align>
                </wp:positionH>
                <wp:positionV relativeFrom="paragraph">
                  <wp:posOffset>24010</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61F67968" w14:textId="5C9ADFAB" w:rsidR="00C3616F" w:rsidRPr="00155B4F" w:rsidRDefault="00C3616F" w:rsidP="00FB0B53">
                            <w:pPr>
                              <w:rPr>
                                <w:rFonts w:ascii="Times New Roman" w:hAnsi="Times New Roman"/>
                                <w:sz w:val="24"/>
                              </w:rPr>
                            </w:pPr>
                            <w:r w:rsidRPr="00155B4F">
                              <w:rPr>
                                <w:rFonts w:ascii="Times New Roman" w:hAnsi="Times New Roman"/>
                                <w:sz w:val="24"/>
                              </w:rPr>
                              <w:t>Figure 4.11</w:t>
                            </w:r>
                            <w:r w:rsidR="00D9790D">
                              <w:rPr>
                                <w:rFonts w:ascii="Times New Roman" w:hAnsi="Times New Roman"/>
                                <w:sz w:val="24"/>
                              </w:rPr>
                              <w:t xml:space="preserve">: UserControl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1DB5F" id="Text Box 23" o:spid="_x0000_s1049" type="#_x0000_t202" style="position:absolute;left:0;text-align:left;margin-left:0;margin-top:1.9pt;width:226.1pt;height:23.05pt;z-index:-25160601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biOJQ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" stroked="f">
                <v:textbox>
                  <w:txbxContent>
                    <w:p w14:paraId="61F67968" w14:textId="5C9ADFAB" w:rsidR="00C3616F" w:rsidRPr="00155B4F" w:rsidRDefault="00C3616F" w:rsidP="00FB0B53">
                      <w:pPr>
                        <w:rPr>
                          <w:rFonts w:ascii="Times New Roman" w:hAnsi="Times New Roman"/>
                          <w:sz w:val="24"/>
                        </w:rPr>
                      </w:pPr>
                      <w:r w:rsidRPr="00155B4F">
                        <w:rPr>
                          <w:rFonts w:ascii="Times New Roman" w:hAnsi="Times New Roman"/>
                          <w:sz w:val="24"/>
                        </w:rPr>
                        <w:t>Figure 4.11</w:t>
                      </w:r>
                      <w:r w:rsidR="00D9790D">
                        <w:rPr>
                          <w:rFonts w:ascii="Times New Roman" w:hAnsi="Times New Roman"/>
                          <w:sz w:val="24"/>
                        </w:rPr>
                        <w:t xml:space="preserve">: UserControl </w:t>
                      </w:r>
                    </w:p>
                  </w:txbxContent>
                </v:textbox>
                <w10:wrap anchorx="page"/>
              </v:shape>
            </w:pict>
          </mc:Fallback>
        </mc:AlternateContent>
      </w:r>
    </w:p>
    <w:p w14:paraId="798D9C26" w14:textId="60443AA4" w:rsidR="00117C20" w:rsidRDefault="00117C20" w:rsidP="00117C20">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56CB66A" w14:textId="3364E19B" w:rsidR="00117C20" w:rsidRDefault="00117C20" w:rsidP="00117C20">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402FD1BF" w14:textId="33E44879" w:rsidR="00117C20" w:rsidRDefault="00C3616F" w:rsidP="00117C20">
      <w:pPr>
        <w:pStyle w:val="ListParagraph"/>
        <w:spacing w:line="360" w:lineRule="auto"/>
        <w:ind w:left="1080"/>
        <w:rPr>
          <w:rFonts w:ascii="Times New Roman" w:hAnsi="Times New Roman"/>
          <w:b/>
          <w:bCs/>
          <w:smallCaps/>
          <w:sz w:val="28"/>
          <w:szCs w:val="28"/>
        </w:rPr>
      </w:pPr>
      <w:r>
        <w:rPr>
          <w:noProof/>
        </w:rPr>
        <w:object w:dxaOrig="11396" w:dyaOrig="10683" w14:anchorId="1DF66734">
          <v:shape id="_x0000_s1048" type="#_x0000_t75" style="position:absolute;left:0;text-align:left;margin-left:39.7pt;margin-top:22.7pt;width:392.45pt;height:4in;z-index:-251603968;mso-position-horizontal-relative:text;mso-position-vertical-relative:text">
            <v:imagedata r:id="rId58" o:title=""/>
          </v:shape>
          <o:OLEObject Type="Embed" ProgID="Visio.Drawing.15" ShapeID="_x0000_s1048" DrawAspect="Content" ObjectID="_1540021571" r:id="rId59"/>
        </w:object>
      </w:r>
    </w:p>
    <w:p w14:paraId="348A912D" w14:textId="753CADCB" w:rsidR="00117C20" w:rsidRDefault="00117C20" w:rsidP="00117C20">
      <w:pPr>
        <w:pStyle w:val="ListParagraph"/>
        <w:spacing w:line="360" w:lineRule="auto"/>
        <w:ind w:left="1080"/>
        <w:rPr>
          <w:rFonts w:ascii="Times New Roman" w:hAnsi="Times New Roman"/>
          <w:b/>
          <w:bCs/>
          <w:sz w:val="32"/>
          <w:szCs w:val="32"/>
        </w:rPr>
      </w:pPr>
    </w:p>
    <w:p w14:paraId="6EB85CD2" w14:textId="0CA6A9DC" w:rsidR="00117C20" w:rsidRDefault="00117C20" w:rsidP="00117C20">
      <w:pPr>
        <w:pStyle w:val="ListParagraph"/>
        <w:spacing w:line="360" w:lineRule="auto"/>
        <w:ind w:left="1080"/>
        <w:rPr>
          <w:rFonts w:ascii="Times New Roman" w:hAnsi="Times New Roman"/>
          <w:b/>
          <w:bCs/>
          <w:sz w:val="32"/>
          <w:szCs w:val="32"/>
        </w:rPr>
      </w:pPr>
    </w:p>
    <w:p w14:paraId="1806F76E" w14:textId="004B0A43" w:rsidR="00117C20" w:rsidRDefault="00117C20" w:rsidP="00117C20">
      <w:pPr>
        <w:pStyle w:val="ListParagraph"/>
        <w:spacing w:line="360" w:lineRule="auto"/>
        <w:ind w:left="1080"/>
        <w:rPr>
          <w:rFonts w:ascii="Times New Roman" w:hAnsi="Times New Roman"/>
          <w:b/>
          <w:bCs/>
          <w:sz w:val="32"/>
          <w:szCs w:val="32"/>
        </w:rPr>
      </w:pPr>
    </w:p>
    <w:p w14:paraId="6A613297" w14:textId="51B80803" w:rsidR="00117C20" w:rsidRDefault="00117C20" w:rsidP="00117C20">
      <w:pPr>
        <w:pStyle w:val="ListParagraph"/>
        <w:spacing w:line="360" w:lineRule="auto"/>
        <w:ind w:left="1080"/>
        <w:rPr>
          <w:rFonts w:ascii="Times New Roman" w:hAnsi="Times New Roman"/>
          <w:b/>
          <w:bCs/>
          <w:sz w:val="32"/>
          <w:szCs w:val="32"/>
        </w:rPr>
      </w:pPr>
    </w:p>
    <w:p w14:paraId="1C183ED2" w14:textId="6061B965" w:rsidR="00117C20" w:rsidRDefault="00117C20" w:rsidP="00117C20">
      <w:pPr>
        <w:pStyle w:val="ListParagraph"/>
        <w:spacing w:line="360" w:lineRule="auto"/>
        <w:ind w:left="1080"/>
        <w:rPr>
          <w:rFonts w:ascii="Times New Roman" w:hAnsi="Times New Roman"/>
          <w:b/>
          <w:bCs/>
          <w:sz w:val="32"/>
          <w:szCs w:val="32"/>
        </w:rPr>
      </w:pPr>
    </w:p>
    <w:p w14:paraId="20123714" w14:textId="741B37FD" w:rsidR="00117C20" w:rsidRDefault="00117C20" w:rsidP="00117C20">
      <w:pPr>
        <w:pStyle w:val="ListParagraph"/>
        <w:spacing w:line="360" w:lineRule="auto"/>
        <w:ind w:left="1080"/>
        <w:rPr>
          <w:rFonts w:ascii="Times New Roman" w:hAnsi="Times New Roman"/>
          <w:b/>
          <w:bCs/>
          <w:sz w:val="32"/>
          <w:szCs w:val="32"/>
        </w:rPr>
      </w:pPr>
    </w:p>
    <w:p w14:paraId="533FE1D1" w14:textId="5C2CCF02" w:rsidR="00117C20" w:rsidRDefault="00117C20" w:rsidP="00117C20">
      <w:pPr>
        <w:pStyle w:val="ListParagraph"/>
        <w:spacing w:line="360" w:lineRule="auto"/>
        <w:ind w:left="1080"/>
        <w:rPr>
          <w:rFonts w:ascii="Times New Roman" w:hAnsi="Times New Roman"/>
          <w:b/>
          <w:bCs/>
          <w:sz w:val="32"/>
          <w:szCs w:val="32"/>
        </w:rPr>
      </w:pPr>
    </w:p>
    <w:p w14:paraId="3E0E6DAF" w14:textId="1DDC5ED4" w:rsidR="00117C20" w:rsidRDefault="00117C20" w:rsidP="00117C20">
      <w:pPr>
        <w:pStyle w:val="ListParagraph"/>
        <w:spacing w:line="360" w:lineRule="auto"/>
        <w:ind w:left="1080"/>
        <w:rPr>
          <w:rFonts w:ascii="Times New Roman" w:hAnsi="Times New Roman"/>
          <w:b/>
          <w:bCs/>
          <w:sz w:val="32"/>
          <w:szCs w:val="32"/>
        </w:rPr>
      </w:pPr>
    </w:p>
    <w:p w14:paraId="2A2EBDAA" w14:textId="05A5E599" w:rsidR="00117C20" w:rsidRDefault="00117C20" w:rsidP="00117C20">
      <w:pPr>
        <w:pStyle w:val="ListParagraph"/>
        <w:spacing w:line="360" w:lineRule="auto"/>
        <w:ind w:left="1080"/>
        <w:rPr>
          <w:rFonts w:ascii="Times New Roman" w:hAnsi="Times New Roman"/>
          <w:b/>
          <w:bCs/>
          <w:sz w:val="32"/>
          <w:szCs w:val="32"/>
        </w:rPr>
      </w:pPr>
    </w:p>
    <w:p w14:paraId="4865E2D7" w14:textId="2F185FA9" w:rsidR="00117C20" w:rsidRDefault="00117C20" w:rsidP="00117C20">
      <w:pPr>
        <w:pStyle w:val="ListParagraph"/>
        <w:spacing w:line="360" w:lineRule="auto"/>
        <w:ind w:left="1080"/>
        <w:rPr>
          <w:rFonts w:ascii="Times New Roman" w:hAnsi="Times New Roman"/>
          <w:b/>
          <w:bCs/>
          <w:sz w:val="32"/>
          <w:szCs w:val="32"/>
        </w:rPr>
      </w:pPr>
    </w:p>
    <w:p w14:paraId="551A9FC0" w14:textId="049D2C85" w:rsidR="00117C20" w:rsidRDefault="00117C20" w:rsidP="00117C20">
      <w:pPr>
        <w:pStyle w:val="ListParagraph"/>
        <w:spacing w:line="360" w:lineRule="auto"/>
        <w:ind w:left="1080"/>
        <w:rPr>
          <w:rFonts w:ascii="Times New Roman" w:hAnsi="Times New Roman"/>
          <w:b/>
          <w:bCs/>
          <w:sz w:val="32"/>
          <w:szCs w:val="32"/>
        </w:rPr>
      </w:pPr>
    </w:p>
    <w:p w14:paraId="0D1F5DF3" w14:textId="79EF361F" w:rsidR="00117C20" w:rsidRDefault="00117C20"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4560" behindDoc="1" locked="0" layoutInCell="1" allowOverlap="1" wp14:anchorId="08EB8347" wp14:editId="34F55F3B">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4C6552B6" w14:textId="2E61B591" w:rsidR="00C3616F" w:rsidRPr="002511DD" w:rsidRDefault="00C3616F" w:rsidP="00117C20">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B8347" id="Text Box 24" o:spid="_x0000_s1050" type="#_x0000_t202" style="position:absolute;left:0;text-align:left;margin-left:0;margin-top:3.9pt;width:128.15pt;height:23.05pt;z-index:-2516019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77n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InUWuauhOSFhDsa9xX+GQgfuJyU97mxF/Y8Dc4IS9dEg&#10;6avpbBaXPCmz+U2Biru21NcWZjhCVTRQMorbkD5GrNvAHQ6nlYm3l0rONeMuJjrP/yYu+7WevF5+&#10;9+YXAA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H2fvuckAgAAJQQAAA4AAAAAAAAAAAAAAAAALgIAAGRycy9lMm9Eb2MueG1s&#10;UEsBAi0AFAAGAAgAAAAhAIgokJXbAAAABQEAAA8AAAAAAAAAAAAAAAAAfgQAAGRycy9kb3ducmV2&#10;LnhtbFBLBQYAAAAABAAEAPMAAACGBQAAAAA=&#10;" stroked="f">
                <v:textbox>
                  <w:txbxContent>
                    <w:p w14:paraId="4C6552B6" w14:textId="2E61B591" w:rsidR="00C3616F" w:rsidRPr="002511DD" w:rsidRDefault="00C3616F" w:rsidP="00117C20">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71DC10CA" w14:textId="32190E75" w:rsidR="0049703B" w:rsidRDefault="0049703B" w:rsidP="00D9790D">
      <w:pPr>
        <w:spacing w:line="360" w:lineRule="auto"/>
        <w:rPr>
          <w:rFonts w:ascii="Times New Roman" w:hAnsi="Times New Roman"/>
          <w:b/>
          <w:bCs/>
          <w:sz w:val="32"/>
          <w:szCs w:val="32"/>
        </w:rPr>
      </w:pPr>
    </w:p>
    <w:p w14:paraId="656D6A7C" w14:textId="77777777" w:rsidR="00D9790D" w:rsidRDefault="00D9790D" w:rsidP="00D9790D">
      <w:pPr>
        <w:spacing w:line="360" w:lineRule="auto"/>
        <w:rPr>
          <w:rFonts w:ascii="Times New Roman" w:hAnsi="Times New Roman"/>
          <w:b/>
          <w:bCs/>
          <w:sz w:val="32"/>
          <w:szCs w:val="32"/>
        </w:rPr>
      </w:pPr>
    </w:p>
    <w:p w14:paraId="319B1288" w14:textId="77777777" w:rsidR="00D9790D" w:rsidRDefault="00D9790D" w:rsidP="00D9790D">
      <w:pPr>
        <w:spacing w:line="360" w:lineRule="auto"/>
        <w:rPr>
          <w:rFonts w:ascii="Times New Roman" w:hAnsi="Times New Roman"/>
          <w:b/>
          <w:bCs/>
          <w:sz w:val="32"/>
          <w:szCs w:val="32"/>
        </w:rPr>
      </w:pPr>
    </w:p>
    <w:p w14:paraId="2522AC12" w14:textId="77777777" w:rsidR="00D9790D" w:rsidRDefault="00D9790D" w:rsidP="00D9790D">
      <w:pPr>
        <w:spacing w:line="360" w:lineRule="auto"/>
        <w:rPr>
          <w:rFonts w:ascii="Times New Roman" w:hAnsi="Times New Roman"/>
          <w:b/>
          <w:bCs/>
          <w:sz w:val="32"/>
          <w:szCs w:val="32"/>
        </w:rPr>
      </w:pPr>
    </w:p>
    <w:p w14:paraId="3E2FFF03" w14:textId="77777777" w:rsidR="00D9790D" w:rsidRDefault="00D9790D" w:rsidP="00D9790D">
      <w:pPr>
        <w:spacing w:line="360" w:lineRule="auto"/>
        <w:rPr>
          <w:rFonts w:ascii="Times New Roman" w:hAnsi="Times New Roman"/>
          <w:b/>
          <w:bCs/>
          <w:sz w:val="32"/>
          <w:szCs w:val="32"/>
        </w:rPr>
      </w:pPr>
    </w:p>
    <w:p w14:paraId="5256F313" w14:textId="77777777" w:rsidR="00D9790D" w:rsidRDefault="00D9790D" w:rsidP="00D9790D">
      <w:pPr>
        <w:spacing w:line="360" w:lineRule="auto"/>
        <w:rPr>
          <w:rFonts w:ascii="Times New Roman" w:hAnsi="Times New Roman"/>
          <w:b/>
          <w:bCs/>
          <w:sz w:val="32"/>
          <w:szCs w:val="32"/>
        </w:rPr>
      </w:pPr>
    </w:p>
    <w:p w14:paraId="6CB809B3" w14:textId="77777777" w:rsidR="00D9790D" w:rsidRPr="00D9790D" w:rsidRDefault="00D9790D" w:rsidP="00D9790D">
      <w:pPr>
        <w:spacing w:line="360" w:lineRule="auto"/>
        <w:rPr>
          <w:rFonts w:ascii="Times New Roman" w:hAnsi="Times New Roman"/>
          <w:b/>
          <w:bCs/>
          <w:sz w:val="32"/>
          <w:szCs w:val="32"/>
        </w:rPr>
      </w:pPr>
    </w:p>
    <w:p w14:paraId="2E74A25E" w14:textId="09466402" w:rsidR="0049703B" w:rsidRDefault="0049703B" w:rsidP="0049703B">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465CA159" w14:textId="4A7E53E2" w:rsidR="0049703B" w:rsidRDefault="0049703B" w:rsidP="0049703B">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3501E19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public class TORequest</w:t>
      </w:r>
    </w:p>
    <w:p w14:paraId="2438DE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4C798F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int reqID;</w:t>
      </w:r>
    </w:p>
    <w:p w14:paraId="684319C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DateTime start;</w:t>
      </w:r>
    </w:p>
    <w:p w14:paraId="7142063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DateTime end;</w:t>
      </w:r>
    </w:p>
    <w:p w14:paraId="0CF675E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66150E3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0CFD0F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int getReqID()</w:t>
      </w:r>
    </w:p>
    <w:p w14:paraId="4F8F696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CC0C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return this.reqID;</w:t>
      </w:r>
    </w:p>
    <w:p w14:paraId="6E113A1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5EFAF7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72A8FB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void setReqID(int value)</w:t>
      </w:r>
    </w:p>
    <w:p w14:paraId="36D9320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560436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this.reqID=value;</w:t>
      </w:r>
    </w:p>
    <w:p w14:paraId="1905B31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AB50EF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F0BF2B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DateTime getStart()</w:t>
      </w:r>
    </w:p>
    <w:p w14:paraId="686C5B2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FF107B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return this.start;</w:t>
      </w:r>
    </w:p>
    <w:p w14:paraId="35FEDFA0" w14:textId="77777777" w:rsid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A6CA5D6" w14:textId="1848A56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522CB3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void setStart(DateTime value)</w:t>
      </w:r>
    </w:p>
    <w:p w14:paraId="42DA2FC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768C83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this.start=value;</w:t>
      </w:r>
    </w:p>
    <w:p w14:paraId="19D6437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E729B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E38F4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DateTime getEnd()</w:t>
      </w:r>
    </w:p>
    <w:p w14:paraId="6A0E7EF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9298A8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return this.end;</w:t>
      </w:r>
    </w:p>
    <w:p w14:paraId="59B4D4E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9589D0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78CD9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void setEnd(DateTime value)</w:t>
      </w:r>
    </w:p>
    <w:p w14:paraId="618999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6D8506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this.end=value;</w:t>
      </w:r>
    </w:p>
    <w:p w14:paraId="6391EDE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0610A2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5CEE2A4"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string getReason()</w:t>
      </w:r>
    </w:p>
    <w:p w14:paraId="7CD9863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3FFEE79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return this.reason;</w:t>
      </w:r>
    </w:p>
    <w:p w14:paraId="310840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4AA353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30C747E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ublic void setReason(string value)</w:t>
      </w:r>
    </w:p>
    <w:p w14:paraId="681F58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15A4DD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this.reason=value;</w:t>
      </w:r>
    </w:p>
    <w:p w14:paraId="76A95A42" w14:textId="1B23672D"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B64ECE0" w14:textId="59F88E3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6C776296" w14:textId="1C8F282A" w:rsidR="0049703B" w:rsidRDefault="009E42D6" w:rsidP="0049703B">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6608" behindDoc="1" locked="0" layoutInCell="1" allowOverlap="1" wp14:anchorId="3B04907A" wp14:editId="64D8F73E">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20992E23" w14:textId="39FD39A7" w:rsidR="00C3616F" w:rsidRPr="009E42D6" w:rsidRDefault="00C3616F" w:rsidP="009E42D6">
                            <w:pPr>
                              <w:rPr>
                                <w:rFonts w:ascii="Times New Roman" w:hAnsi="Times New Roman"/>
                                <w:sz w:val="24"/>
                              </w:rPr>
                            </w:pPr>
                            <w:r w:rsidRPr="009E42D6">
                              <w:rPr>
                                <w:rFonts w:ascii="Times New Roman" w:hAnsi="Times New Roman"/>
                                <w:sz w:val="24"/>
                              </w:rPr>
                              <w:t>Figure 6.1: TORequest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4907A" id="Text Box 25" o:spid="_x0000_s1051" type="#_x0000_t202" style="position:absolute;left:0;text-align:left;margin-left:0;margin-top:3.85pt;width:174.95pt;height:23.05pt;z-index:-25159987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dkRgaiMCAAAlBAAADgAAAAAAAAAAAAAAAAAuAgAAZHJzL2Uyb0RvYy54bWxQ&#10;SwECLQAUAAYACAAAACEACPs5J9sAAAAFAQAADwAAAAAAAAAAAAAAAAB9BAAAZHJzL2Rvd25yZXYu&#10;eG1sUEsFBgAAAAAEAAQA8wAAAIUFAAAAAA==&#10;" stroked="f">
                <v:textbox>
                  <w:txbxContent>
                    <w:p w14:paraId="20992E23" w14:textId="39FD39A7" w:rsidR="00C3616F" w:rsidRPr="009E42D6" w:rsidRDefault="00C3616F" w:rsidP="009E42D6">
                      <w:pPr>
                        <w:rPr>
                          <w:rFonts w:ascii="Times New Roman" w:hAnsi="Times New Roman"/>
                          <w:sz w:val="24"/>
                        </w:rPr>
                      </w:pPr>
                      <w:r w:rsidRPr="009E42D6">
                        <w:rPr>
                          <w:rFonts w:ascii="Times New Roman" w:hAnsi="Times New Roman"/>
                          <w:sz w:val="24"/>
                        </w:rPr>
                        <w:t>Figure 6.1: TORequest source code</w:t>
                      </w:r>
                    </w:p>
                  </w:txbxContent>
                </v:textbox>
                <w10:wrap anchorx="page"/>
              </v:shape>
            </w:pict>
          </mc:Fallback>
        </mc:AlternateContent>
      </w:r>
    </w:p>
    <w:p w14:paraId="0FA1B968" w14:textId="77777777" w:rsidR="009E42D6" w:rsidRDefault="009E42D6" w:rsidP="0049703B">
      <w:pPr>
        <w:pStyle w:val="ListParagraph"/>
        <w:spacing w:line="360" w:lineRule="auto"/>
        <w:ind w:left="1080"/>
        <w:rPr>
          <w:rFonts w:ascii="Times New Roman" w:hAnsi="Times New Roman"/>
          <w:b/>
          <w:bCs/>
          <w:sz w:val="32"/>
          <w:szCs w:val="32"/>
        </w:rPr>
      </w:pPr>
    </w:p>
    <w:p w14:paraId="70B9D999" w14:textId="77777777" w:rsidR="00C3616F" w:rsidRDefault="00C3616F" w:rsidP="0049703B">
      <w:pPr>
        <w:pStyle w:val="ListParagraph"/>
        <w:spacing w:line="360" w:lineRule="auto"/>
        <w:ind w:left="1080"/>
        <w:rPr>
          <w:rFonts w:ascii="Times New Roman" w:hAnsi="Times New Roman"/>
          <w:b/>
          <w:bCs/>
          <w:sz w:val="32"/>
          <w:szCs w:val="32"/>
        </w:rPr>
      </w:pPr>
    </w:p>
    <w:p w14:paraId="24DDC196" w14:textId="77777777" w:rsidR="00C3616F" w:rsidRDefault="00C3616F" w:rsidP="0049703B">
      <w:pPr>
        <w:pStyle w:val="ListParagraph"/>
        <w:spacing w:line="360" w:lineRule="auto"/>
        <w:ind w:left="1080"/>
        <w:rPr>
          <w:rFonts w:ascii="Times New Roman" w:hAnsi="Times New Roman"/>
          <w:b/>
          <w:bCs/>
          <w:sz w:val="32"/>
          <w:szCs w:val="32"/>
        </w:rPr>
      </w:pPr>
    </w:p>
    <w:p w14:paraId="6A586CD5" w14:textId="77777777" w:rsidR="00C3616F" w:rsidRDefault="00C3616F" w:rsidP="0049703B">
      <w:pPr>
        <w:pStyle w:val="ListParagraph"/>
        <w:spacing w:line="360" w:lineRule="auto"/>
        <w:ind w:left="1080"/>
        <w:rPr>
          <w:rFonts w:ascii="Times New Roman" w:hAnsi="Times New Roman"/>
          <w:b/>
          <w:bCs/>
          <w:sz w:val="32"/>
          <w:szCs w:val="32"/>
        </w:rPr>
      </w:pPr>
    </w:p>
    <w:p w14:paraId="5D54234F" w14:textId="77777777" w:rsidR="00C3616F" w:rsidRDefault="00C3616F" w:rsidP="0049703B">
      <w:pPr>
        <w:pStyle w:val="ListParagraph"/>
        <w:spacing w:line="360" w:lineRule="auto"/>
        <w:ind w:left="1080"/>
        <w:rPr>
          <w:rFonts w:ascii="Times New Roman" w:hAnsi="Times New Roman"/>
          <w:b/>
          <w:bCs/>
          <w:sz w:val="32"/>
          <w:szCs w:val="32"/>
        </w:rPr>
      </w:pPr>
    </w:p>
    <w:p w14:paraId="7FDB782B" w14:textId="77777777" w:rsidR="00C3616F" w:rsidRDefault="00C3616F" w:rsidP="0049703B">
      <w:pPr>
        <w:pStyle w:val="ListParagraph"/>
        <w:spacing w:line="360" w:lineRule="auto"/>
        <w:ind w:left="1080"/>
        <w:rPr>
          <w:rFonts w:ascii="Times New Roman" w:hAnsi="Times New Roman"/>
          <w:b/>
          <w:bCs/>
          <w:sz w:val="32"/>
          <w:szCs w:val="32"/>
        </w:rPr>
      </w:pPr>
    </w:p>
    <w:p w14:paraId="219E0E19" w14:textId="77777777" w:rsidR="00C3616F" w:rsidRDefault="00C3616F" w:rsidP="0049703B">
      <w:pPr>
        <w:pStyle w:val="ListParagraph"/>
        <w:spacing w:line="360" w:lineRule="auto"/>
        <w:ind w:left="1080"/>
        <w:rPr>
          <w:rFonts w:ascii="Times New Roman" w:hAnsi="Times New Roman"/>
          <w:b/>
          <w:bCs/>
          <w:sz w:val="32"/>
          <w:szCs w:val="32"/>
        </w:rPr>
      </w:pPr>
    </w:p>
    <w:p w14:paraId="478F8DF4" w14:textId="77777777" w:rsidR="00C3616F" w:rsidRDefault="00C3616F" w:rsidP="0049703B">
      <w:pPr>
        <w:pStyle w:val="ListParagraph"/>
        <w:spacing w:line="360" w:lineRule="auto"/>
        <w:ind w:left="1080"/>
        <w:rPr>
          <w:rFonts w:ascii="Times New Roman" w:hAnsi="Times New Roman"/>
          <w:b/>
          <w:bCs/>
          <w:sz w:val="32"/>
          <w:szCs w:val="32"/>
        </w:rPr>
      </w:pPr>
    </w:p>
    <w:p w14:paraId="69459E4F" w14:textId="77777777" w:rsidR="00C3616F" w:rsidRDefault="00C3616F" w:rsidP="0049703B">
      <w:pPr>
        <w:pStyle w:val="ListParagraph"/>
        <w:spacing w:line="360" w:lineRule="auto"/>
        <w:ind w:left="1080"/>
        <w:rPr>
          <w:rFonts w:ascii="Times New Roman" w:hAnsi="Times New Roman"/>
          <w:b/>
          <w:bCs/>
          <w:sz w:val="32"/>
          <w:szCs w:val="32"/>
        </w:rPr>
      </w:pPr>
    </w:p>
    <w:p w14:paraId="2ED72048" w14:textId="77777777" w:rsidR="00C3616F" w:rsidRDefault="00C3616F" w:rsidP="0049703B">
      <w:pPr>
        <w:pStyle w:val="ListParagraph"/>
        <w:spacing w:line="360" w:lineRule="auto"/>
        <w:ind w:left="1080"/>
        <w:rPr>
          <w:rFonts w:ascii="Times New Roman" w:hAnsi="Times New Roman"/>
          <w:b/>
          <w:bCs/>
          <w:sz w:val="32"/>
          <w:szCs w:val="32"/>
        </w:rPr>
      </w:pPr>
    </w:p>
    <w:p w14:paraId="0DFE2CFF" w14:textId="77777777" w:rsidR="00C3616F" w:rsidRDefault="00C3616F" w:rsidP="0049703B">
      <w:pPr>
        <w:pStyle w:val="ListParagraph"/>
        <w:spacing w:line="360" w:lineRule="auto"/>
        <w:ind w:left="1080"/>
        <w:rPr>
          <w:rFonts w:ascii="Times New Roman" w:hAnsi="Times New Roman"/>
          <w:b/>
          <w:bCs/>
          <w:sz w:val="32"/>
          <w:szCs w:val="32"/>
        </w:rPr>
      </w:pPr>
    </w:p>
    <w:p w14:paraId="6B10E702" w14:textId="77777777" w:rsidR="00C3616F" w:rsidRDefault="00C3616F" w:rsidP="0049703B">
      <w:pPr>
        <w:pStyle w:val="ListParagraph"/>
        <w:spacing w:line="360" w:lineRule="auto"/>
        <w:ind w:left="1080"/>
        <w:rPr>
          <w:rFonts w:ascii="Times New Roman" w:hAnsi="Times New Roman"/>
          <w:b/>
          <w:bCs/>
          <w:sz w:val="32"/>
          <w:szCs w:val="32"/>
        </w:rPr>
      </w:pPr>
    </w:p>
    <w:p w14:paraId="02DEE1F1" w14:textId="77777777" w:rsidR="00D9790D" w:rsidRDefault="00D9790D" w:rsidP="00D9790D">
      <w:pPr>
        <w:spacing w:after="0" w:line="240" w:lineRule="auto"/>
        <w:rPr>
          <w:rFonts w:ascii="Times New Roman" w:hAnsi="Times New Roman"/>
          <w:b/>
          <w:bCs/>
          <w:sz w:val="32"/>
          <w:szCs w:val="32"/>
        </w:rPr>
      </w:pPr>
    </w:p>
    <w:p w14:paraId="3B8E905A" w14:textId="77777777" w:rsidR="00D9790D" w:rsidRDefault="00D9790D" w:rsidP="00D9790D">
      <w:pPr>
        <w:spacing w:after="0" w:line="240" w:lineRule="auto"/>
        <w:ind w:firstLine="720"/>
        <w:rPr>
          <w:rFonts w:ascii="Times New Roman" w:hAnsi="Times New Roman"/>
          <w:b/>
          <w:bCs/>
          <w:sz w:val="32"/>
          <w:szCs w:val="32"/>
        </w:rPr>
      </w:pPr>
    </w:p>
    <w:p w14:paraId="082D2201" w14:textId="77777777" w:rsidR="00D9790D" w:rsidRDefault="00D9790D" w:rsidP="00D9790D">
      <w:pPr>
        <w:spacing w:after="0" w:line="240" w:lineRule="auto"/>
        <w:ind w:firstLine="720"/>
        <w:rPr>
          <w:rFonts w:ascii="Times New Roman" w:hAnsi="Times New Roman"/>
          <w:b/>
          <w:bCs/>
          <w:sz w:val="32"/>
          <w:szCs w:val="32"/>
        </w:rPr>
      </w:pPr>
    </w:p>
    <w:p w14:paraId="467E29E0" w14:textId="77777777" w:rsidR="00D9790D" w:rsidRDefault="00D9790D" w:rsidP="00D9790D">
      <w:pPr>
        <w:spacing w:after="0" w:line="240" w:lineRule="auto"/>
        <w:ind w:firstLine="720"/>
        <w:rPr>
          <w:rFonts w:ascii="Times New Roman" w:hAnsi="Times New Roman"/>
          <w:b/>
          <w:bCs/>
          <w:sz w:val="32"/>
          <w:szCs w:val="32"/>
        </w:rPr>
      </w:pPr>
    </w:p>
    <w:p w14:paraId="711941FA" w14:textId="77777777" w:rsidR="00D9790D" w:rsidRDefault="00D9790D" w:rsidP="00D9790D">
      <w:pPr>
        <w:spacing w:after="0" w:line="240" w:lineRule="auto"/>
        <w:ind w:firstLine="720"/>
        <w:rPr>
          <w:rFonts w:ascii="Times New Roman" w:hAnsi="Times New Roman"/>
          <w:b/>
          <w:bCs/>
          <w:sz w:val="32"/>
          <w:szCs w:val="32"/>
        </w:rPr>
      </w:pPr>
    </w:p>
    <w:p w14:paraId="7104F839" w14:textId="77777777" w:rsidR="00D9790D" w:rsidRDefault="00D9790D" w:rsidP="00D9790D">
      <w:pPr>
        <w:spacing w:after="0" w:line="240" w:lineRule="auto"/>
        <w:ind w:firstLine="720"/>
        <w:rPr>
          <w:rFonts w:ascii="Times New Roman" w:hAnsi="Times New Roman"/>
          <w:b/>
          <w:bCs/>
          <w:sz w:val="32"/>
          <w:szCs w:val="32"/>
        </w:rPr>
      </w:pPr>
    </w:p>
    <w:p w14:paraId="66B38BD4" w14:textId="77777777" w:rsidR="00D9790D" w:rsidRDefault="00D9790D" w:rsidP="00D9790D">
      <w:pPr>
        <w:spacing w:after="0" w:line="240" w:lineRule="auto"/>
        <w:ind w:firstLine="720"/>
        <w:rPr>
          <w:rFonts w:ascii="Times New Roman" w:hAnsi="Times New Roman"/>
          <w:b/>
          <w:bCs/>
          <w:sz w:val="32"/>
          <w:szCs w:val="32"/>
        </w:rPr>
      </w:pPr>
    </w:p>
    <w:p w14:paraId="11083E3A" w14:textId="77777777" w:rsidR="00D9790D" w:rsidRDefault="00D9790D" w:rsidP="00D9790D">
      <w:pPr>
        <w:spacing w:after="0" w:line="240" w:lineRule="auto"/>
        <w:ind w:firstLine="720"/>
        <w:rPr>
          <w:rFonts w:ascii="Times New Roman" w:hAnsi="Times New Roman"/>
          <w:b/>
          <w:bCs/>
          <w:sz w:val="32"/>
          <w:szCs w:val="32"/>
        </w:rPr>
      </w:pPr>
    </w:p>
    <w:p w14:paraId="0447F45E" w14:textId="77777777" w:rsidR="00D9790D" w:rsidRDefault="00D9790D" w:rsidP="00D9790D">
      <w:pPr>
        <w:spacing w:after="0" w:line="240" w:lineRule="auto"/>
        <w:ind w:firstLine="720"/>
        <w:rPr>
          <w:rFonts w:ascii="Times New Roman" w:hAnsi="Times New Roman"/>
          <w:b/>
          <w:bCs/>
          <w:sz w:val="32"/>
          <w:szCs w:val="32"/>
        </w:rPr>
      </w:pPr>
    </w:p>
    <w:p w14:paraId="57765D97" w14:textId="77777777" w:rsidR="00D9790D" w:rsidRDefault="00D9790D" w:rsidP="00D9790D">
      <w:pPr>
        <w:spacing w:after="0" w:line="240" w:lineRule="auto"/>
        <w:ind w:firstLine="720"/>
        <w:rPr>
          <w:rFonts w:ascii="Times New Roman" w:hAnsi="Times New Roman"/>
          <w:b/>
          <w:bCs/>
          <w:sz w:val="32"/>
          <w:szCs w:val="32"/>
        </w:rPr>
      </w:pPr>
    </w:p>
    <w:p w14:paraId="72F14078" w14:textId="77777777" w:rsidR="00D9790D" w:rsidRDefault="00D9790D" w:rsidP="00D9790D">
      <w:pPr>
        <w:spacing w:after="0" w:line="240" w:lineRule="auto"/>
        <w:ind w:firstLine="720"/>
        <w:rPr>
          <w:rFonts w:ascii="Times New Roman" w:hAnsi="Times New Roman"/>
          <w:b/>
          <w:bCs/>
          <w:sz w:val="32"/>
          <w:szCs w:val="32"/>
        </w:rPr>
      </w:pPr>
    </w:p>
    <w:p w14:paraId="2C433AE6" w14:textId="77777777" w:rsidR="00D9790D" w:rsidRDefault="00D9790D" w:rsidP="00D9790D">
      <w:pPr>
        <w:spacing w:after="0" w:line="240" w:lineRule="auto"/>
        <w:ind w:firstLine="720"/>
        <w:rPr>
          <w:rFonts w:ascii="Times New Roman" w:hAnsi="Times New Roman"/>
          <w:b/>
          <w:bCs/>
          <w:sz w:val="32"/>
          <w:szCs w:val="32"/>
        </w:rPr>
      </w:pPr>
    </w:p>
    <w:p w14:paraId="55187EC9" w14:textId="77777777" w:rsidR="009E42D6" w:rsidRPr="00D9790D" w:rsidRDefault="009E42D6" w:rsidP="00D9790D">
      <w:pPr>
        <w:spacing w:after="0" w:line="240" w:lineRule="auto"/>
        <w:ind w:left="360" w:firstLine="720"/>
        <w:rPr>
          <w:rFonts w:ascii="Times New Roman" w:hAnsi="Times New Roman"/>
          <w:bCs/>
          <w:sz w:val="24"/>
          <w:szCs w:val="24"/>
        </w:rPr>
      </w:pPr>
      <w:r w:rsidRPr="00D9790D">
        <w:rPr>
          <w:rFonts w:ascii="Times New Roman" w:hAnsi="Times New Roman"/>
          <w:bCs/>
          <w:sz w:val="24"/>
          <w:szCs w:val="24"/>
        </w:rPr>
        <w:lastRenderedPageBreak/>
        <w:t>public class User</w:t>
      </w:r>
    </w:p>
    <w:p w14:paraId="41313739" w14:textId="7DBB79EA"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18206C1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int userID;</w:t>
      </w:r>
    </w:p>
    <w:p w14:paraId="2EDE59E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232D018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03A0229F" w14:textId="4E3B9AD1" w:rsidR="009E42D6" w:rsidRPr="00C3616F" w:rsidRDefault="009E42D6" w:rsidP="00C3616F">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315CDEF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int getUserID()</w:t>
      </w:r>
    </w:p>
    <w:p w14:paraId="52E376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B4E060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userID;</w:t>
      </w:r>
    </w:p>
    <w:p w14:paraId="7B4AE3B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0E7F95"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E412F1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void setUserID(int value)</w:t>
      </w:r>
    </w:p>
    <w:p w14:paraId="05B8C63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99580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userID = value;</w:t>
      </w:r>
    </w:p>
    <w:p w14:paraId="41D26D1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0AFEAD0"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7D0172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string getPassword()</w:t>
      </w:r>
    </w:p>
    <w:p w14:paraId="451470E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C3D44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password;</w:t>
      </w:r>
    </w:p>
    <w:p w14:paraId="1584A33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757647"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14755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void setPassword(string value)</w:t>
      </w:r>
    </w:p>
    <w:p w14:paraId="08B011B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65A56BB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password = value;</w:t>
      </w:r>
    </w:p>
    <w:p w14:paraId="1621D5C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B11D5CE"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6441C5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string getName()</w:t>
      </w:r>
    </w:p>
    <w:p w14:paraId="5E014ED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33B52C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45E32B4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7002939"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1C3A2EC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void setName(string value)</w:t>
      </w:r>
    </w:p>
    <w:p w14:paraId="7F221FB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5B26FCD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01BE32F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8B55743"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FE18E0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string getType()</w:t>
      </w:r>
    </w:p>
    <w:p w14:paraId="6B1216C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000BCA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type;</w:t>
      </w:r>
    </w:p>
    <w:p w14:paraId="0349264F" w14:textId="64601BED" w:rsidR="009E42D6" w:rsidRPr="00C3616F" w:rsidRDefault="009E42D6" w:rsidP="00C3616F">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84F5421"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ublic void setType(string value)</w:t>
      </w:r>
    </w:p>
    <w:p w14:paraId="065B4F0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7F2C21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type = value;</w:t>
      </w:r>
    </w:p>
    <w:p w14:paraId="2238F505" w14:textId="611CD161"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5FFE3B" w14:textId="7E1C93D5"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1F0C301E" w14:textId="561C3C5F" w:rsidR="00C53879" w:rsidRPr="00697C43" w:rsidRDefault="009E42D6" w:rsidP="00C3616F">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8656" behindDoc="1" locked="0" layoutInCell="1" allowOverlap="1" wp14:anchorId="6C80539F" wp14:editId="732BAB3A">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181DB7C" w14:textId="14D7D971" w:rsidR="00C3616F" w:rsidRPr="009E42D6" w:rsidRDefault="00C3616F"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0539F" id="Text Box 26" o:spid="_x0000_s1052" type="#_x0000_t202" style="position:absolute;left:0;text-align:left;margin-left:0;margin-top:3.55pt;width:174.95pt;height:23.05pt;z-index:-25159782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Nv2LI0kAgAAJQQAAA4AAAAAAAAAAAAAAAAALgIAAGRycy9lMm9Eb2MueG1s&#10;UEsBAi0AFAAGAAgAAAAhAIAX7JPbAAAABQEAAA8AAAAAAAAAAAAAAAAAfgQAAGRycy9kb3ducmV2&#10;LnhtbFBLBQYAAAAABAAEAPMAAACGBQAAAAA=&#10;" stroked="f">
                <v:textbox>
                  <w:txbxContent>
                    <w:p w14:paraId="1181DB7C" w14:textId="14D7D971" w:rsidR="00C3616F" w:rsidRPr="009E42D6" w:rsidRDefault="00C3616F"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7CFC7791"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 xml:space="preserve">Version 3, Section 2.2, Use Case Diagram: Updated </w:t>
      </w:r>
      <w:r w:rsidR="00C3616F">
        <w:rPr>
          <w:rFonts w:ascii="Times New Roman" w:hAnsi="Times New Roman"/>
          <w:bCs/>
          <w:sz w:val="24"/>
          <w:szCs w:val="24"/>
        </w:rPr>
        <w:t>Use Case D</w:t>
      </w:r>
      <w:r>
        <w:rPr>
          <w:rFonts w:ascii="Times New Roman" w:hAnsi="Times New Roman"/>
          <w:bCs/>
          <w:sz w:val="24"/>
          <w:szCs w:val="24"/>
        </w:rPr>
        <w:t>iagram</w:t>
      </w:r>
    </w:p>
    <w:p w14:paraId="32233F38" w14:textId="4F87633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w:t>
      </w:r>
      <w:r w:rsidR="00C3616F">
        <w:rPr>
          <w:rFonts w:ascii="Times New Roman" w:hAnsi="Times New Roman"/>
          <w:bCs/>
          <w:sz w:val="24"/>
          <w:szCs w:val="24"/>
        </w:rPr>
        <w:t xml:space="preserve"> Descriptions: Edited multiple Use Case D</w:t>
      </w:r>
      <w:r>
        <w:rPr>
          <w:rFonts w:ascii="Times New Roman" w:hAnsi="Times New Roman"/>
          <w:bCs/>
          <w:sz w:val="24"/>
          <w:szCs w:val="24"/>
        </w:rPr>
        <w:t>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18DF6AC"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20FBA371" w14:textId="77777777" w:rsidR="00C3616F" w:rsidRDefault="00C3616F" w:rsidP="00697C43">
      <w:pPr>
        <w:spacing w:after="0" w:line="240" w:lineRule="auto"/>
        <w:rPr>
          <w:rFonts w:ascii="Times New Roman" w:hAnsi="Times New Roman"/>
          <w:bCs/>
          <w:sz w:val="24"/>
          <w:szCs w:val="24"/>
        </w:rPr>
      </w:pPr>
    </w:p>
    <w:p w14:paraId="6BA6485A" w14:textId="380E8B1D" w:rsidR="00C3616F" w:rsidRDefault="00C3616F" w:rsidP="00697C43">
      <w:pPr>
        <w:spacing w:after="0" w:line="240" w:lineRule="auto"/>
        <w:rPr>
          <w:rFonts w:ascii="Times New Roman" w:hAnsi="Times New Roman"/>
          <w:bCs/>
          <w:sz w:val="24"/>
          <w:szCs w:val="24"/>
        </w:rPr>
      </w:pPr>
      <w:r>
        <w:rPr>
          <w:rFonts w:ascii="Times New Roman" w:hAnsi="Times New Roman"/>
          <w:bCs/>
          <w:sz w:val="24"/>
          <w:szCs w:val="24"/>
        </w:rPr>
        <w:t xml:space="preserve">Version 4, Section 2.3, Use Case Descriptions: Edited multiple Use Case Descriptions </w:t>
      </w:r>
    </w:p>
    <w:p w14:paraId="72E61983" w14:textId="32740452" w:rsidR="00C3616F" w:rsidRDefault="00C3616F" w:rsidP="00697C43">
      <w:pPr>
        <w:spacing w:after="0" w:line="240" w:lineRule="auto"/>
        <w:rPr>
          <w:rFonts w:ascii="Times New Roman" w:hAnsi="Times New Roman"/>
          <w:bCs/>
          <w:sz w:val="24"/>
          <w:szCs w:val="24"/>
        </w:rPr>
      </w:pPr>
      <w:r>
        <w:rPr>
          <w:rFonts w:ascii="Times New Roman" w:hAnsi="Times New Roman"/>
          <w:bCs/>
          <w:sz w:val="24"/>
          <w:szCs w:val="24"/>
        </w:rPr>
        <w:t>Version 4, Section 4.3, State Chart Diagrams: Added Object Design Diagrams</w:t>
      </w:r>
    </w:p>
    <w:p w14:paraId="25CD542A" w14:textId="6D7E38ED" w:rsidR="00C3616F" w:rsidRDefault="00C3616F" w:rsidP="00697C43">
      <w:pPr>
        <w:spacing w:after="0" w:line="240" w:lineRule="auto"/>
        <w:rPr>
          <w:rFonts w:ascii="Times New Roman" w:hAnsi="Times New Roman"/>
          <w:bCs/>
          <w:sz w:val="24"/>
          <w:szCs w:val="24"/>
        </w:rPr>
      </w:pPr>
      <w:r>
        <w:rPr>
          <w:rFonts w:ascii="Times New Roman" w:hAnsi="Times New Roman"/>
          <w:bCs/>
          <w:sz w:val="24"/>
          <w:szCs w:val="24"/>
        </w:rPr>
        <w:t>Version 4, Section 5.1, Subsystem Decomposition: Added System Design Diagrams</w:t>
      </w:r>
    </w:p>
    <w:p w14:paraId="6B1CC39F" w14:textId="096FB9EC" w:rsidR="00C3616F" w:rsidRDefault="00C3616F" w:rsidP="00697C43">
      <w:pPr>
        <w:spacing w:after="0" w:line="240" w:lineRule="auto"/>
        <w:rPr>
          <w:rFonts w:ascii="Times New Roman" w:hAnsi="Times New Roman"/>
          <w:bCs/>
          <w:sz w:val="24"/>
          <w:szCs w:val="24"/>
        </w:rPr>
      </w:pPr>
      <w:r>
        <w:rPr>
          <w:rFonts w:ascii="Times New Roman" w:hAnsi="Times New Roman"/>
          <w:bCs/>
          <w:sz w:val="24"/>
          <w:szCs w:val="24"/>
        </w:rPr>
        <w:t>Version 4, Section 6.1, Appendix: Source Code</w:t>
      </w: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ADC0AA" w14:textId="77777777" w:rsidR="00E15E9B" w:rsidRDefault="00E15E9B" w:rsidP="009C7F42">
      <w:pPr>
        <w:spacing w:after="0" w:line="240" w:lineRule="auto"/>
      </w:pPr>
      <w:r>
        <w:separator/>
      </w:r>
    </w:p>
  </w:endnote>
  <w:endnote w:type="continuationSeparator" w:id="0">
    <w:p w14:paraId="2E03D7F9" w14:textId="77777777" w:rsidR="00E15E9B" w:rsidRDefault="00E15E9B"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4560F" w14:textId="75C2BBD8" w:rsidR="00C3616F" w:rsidRDefault="00C3616F">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D9790D">
      <w:rPr>
        <w:b/>
        <w:bCs/>
        <w:noProof/>
      </w:rPr>
      <w:t>35</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D9790D">
      <w:rPr>
        <w:b/>
        <w:bCs/>
        <w:noProof/>
      </w:rPr>
      <w:t>42</w:t>
    </w:r>
    <w:r w:rsidRPr="704AE2B4">
      <w:rPr>
        <w:b/>
        <w:bCs/>
        <w:noProof/>
      </w:rPr>
      <w:fldChar w:fldCharType="end"/>
    </w:r>
  </w:p>
  <w:p w14:paraId="60E6F063" w14:textId="77777777" w:rsidR="00C3616F" w:rsidRDefault="00C361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2B46E4" w14:textId="77777777" w:rsidR="00E15E9B" w:rsidRDefault="00E15E9B" w:rsidP="009C7F42">
      <w:pPr>
        <w:spacing w:after="0" w:line="240" w:lineRule="auto"/>
      </w:pPr>
      <w:r>
        <w:separator/>
      </w:r>
    </w:p>
  </w:footnote>
  <w:footnote w:type="continuationSeparator" w:id="0">
    <w:p w14:paraId="73EBA4C9" w14:textId="77777777" w:rsidR="00E15E9B" w:rsidRDefault="00E15E9B" w:rsidP="009C7F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1715"/>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ECA"/>
    <w:rsid w:val="001720F8"/>
    <w:rsid w:val="00175795"/>
    <w:rsid w:val="00186809"/>
    <w:rsid w:val="00193A1F"/>
    <w:rsid w:val="001B11CF"/>
    <w:rsid w:val="001B6C0F"/>
    <w:rsid w:val="001B74FD"/>
    <w:rsid w:val="001C1AB1"/>
    <w:rsid w:val="001C3590"/>
    <w:rsid w:val="001C6F3E"/>
    <w:rsid w:val="001E4EE6"/>
    <w:rsid w:val="001F167A"/>
    <w:rsid w:val="00212CA2"/>
    <w:rsid w:val="00221CB3"/>
    <w:rsid w:val="002511DD"/>
    <w:rsid w:val="00255A78"/>
    <w:rsid w:val="0026083E"/>
    <w:rsid w:val="0026416F"/>
    <w:rsid w:val="00287C21"/>
    <w:rsid w:val="002972C1"/>
    <w:rsid w:val="002A498A"/>
    <w:rsid w:val="002A5021"/>
    <w:rsid w:val="002B2291"/>
    <w:rsid w:val="002D5C97"/>
    <w:rsid w:val="002E0D92"/>
    <w:rsid w:val="002F3C40"/>
    <w:rsid w:val="00304249"/>
    <w:rsid w:val="00316BCC"/>
    <w:rsid w:val="0032436E"/>
    <w:rsid w:val="003420E1"/>
    <w:rsid w:val="003606A3"/>
    <w:rsid w:val="003703F8"/>
    <w:rsid w:val="00375312"/>
    <w:rsid w:val="0037660E"/>
    <w:rsid w:val="00390A7A"/>
    <w:rsid w:val="00396DD5"/>
    <w:rsid w:val="003B10CA"/>
    <w:rsid w:val="003B5322"/>
    <w:rsid w:val="003D48F1"/>
    <w:rsid w:val="003F01AB"/>
    <w:rsid w:val="003F15B7"/>
    <w:rsid w:val="004033F8"/>
    <w:rsid w:val="00406619"/>
    <w:rsid w:val="00420859"/>
    <w:rsid w:val="00421529"/>
    <w:rsid w:val="0043091B"/>
    <w:rsid w:val="004324BC"/>
    <w:rsid w:val="00441799"/>
    <w:rsid w:val="0045088A"/>
    <w:rsid w:val="00453E5F"/>
    <w:rsid w:val="00454A00"/>
    <w:rsid w:val="00455EE3"/>
    <w:rsid w:val="004562FF"/>
    <w:rsid w:val="00456504"/>
    <w:rsid w:val="00463640"/>
    <w:rsid w:val="00465EE8"/>
    <w:rsid w:val="00466825"/>
    <w:rsid w:val="00480BEB"/>
    <w:rsid w:val="00485620"/>
    <w:rsid w:val="00485F01"/>
    <w:rsid w:val="0049243F"/>
    <w:rsid w:val="00496974"/>
    <w:rsid w:val="0049703B"/>
    <w:rsid w:val="004C2FE1"/>
    <w:rsid w:val="004C7099"/>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921B1"/>
    <w:rsid w:val="005A2E20"/>
    <w:rsid w:val="005B5657"/>
    <w:rsid w:val="005B620D"/>
    <w:rsid w:val="005C25D3"/>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0669"/>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1080"/>
    <w:rsid w:val="0087795A"/>
    <w:rsid w:val="008A0B25"/>
    <w:rsid w:val="008A2F71"/>
    <w:rsid w:val="008A3871"/>
    <w:rsid w:val="008D1883"/>
    <w:rsid w:val="008E3159"/>
    <w:rsid w:val="008F2822"/>
    <w:rsid w:val="008F5E7E"/>
    <w:rsid w:val="00923463"/>
    <w:rsid w:val="00924E43"/>
    <w:rsid w:val="009261E8"/>
    <w:rsid w:val="009326ED"/>
    <w:rsid w:val="00952A3B"/>
    <w:rsid w:val="0095380F"/>
    <w:rsid w:val="00983716"/>
    <w:rsid w:val="00983B8B"/>
    <w:rsid w:val="00983ED1"/>
    <w:rsid w:val="00985E02"/>
    <w:rsid w:val="00987BDF"/>
    <w:rsid w:val="009A62A1"/>
    <w:rsid w:val="009A6CA0"/>
    <w:rsid w:val="009B1C0C"/>
    <w:rsid w:val="009B45E0"/>
    <w:rsid w:val="009C2AA6"/>
    <w:rsid w:val="009C2DB8"/>
    <w:rsid w:val="009C73E7"/>
    <w:rsid w:val="009C7F42"/>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413B"/>
    <w:rsid w:val="00AA4319"/>
    <w:rsid w:val="00AA7798"/>
    <w:rsid w:val="00AB6350"/>
    <w:rsid w:val="00AB75AA"/>
    <w:rsid w:val="00AC67C1"/>
    <w:rsid w:val="00AD6A36"/>
    <w:rsid w:val="00AF4F63"/>
    <w:rsid w:val="00B0757F"/>
    <w:rsid w:val="00B113BB"/>
    <w:rsid w:val="00B44229"/>
    <w:rsid w:val="00B53F03"/>
    <w:rsid w:val="00B54266"/>
    <w:rsid w:val="00B54D03"/>
    <w:rsid w:val="00B60B5E"/>
    <w:rsid w:val="00B654D8"/>
    <w:rsid w:val="00B70D89"/>
    <w:rsid w:val="00BC1DB0"/>
    <w:rsid w:val="00BD55A0"/>
    <w:rsid w:val="00BD5FFF"/>
    <w:rsid w:val="00BE3DA1"/>
    <w:rsid w:val="00C0151B"/>
    <w:rsid w:val="00C079EA"/>
    <w:rsid w:val="00C12330"/>
    <w:rsid w:val="00C12891"/>
    <w:rsid w:val="00C2484A"/>
    <w:rsid w:val="00C33C6D"/>
    <w:rsid w:val="00C34046"/>
    <w:rsid w:val="00C3616F"/>
    <w:rsid w:val="00C362D6"/>
    <w:rsid w:val="00C433B8"/>
    <w:rsid w:val="00C53879"/>
    <w:rsid w:val="00C56956"/>
    <w:rsid w:val="00C56B91"/>
    <w:rsid w:val="00C713B2"/>
    <w:rsid w:val="00C75952"/>
    <w:rsid w:val="00C75CBF"/>
    <w:rsid w:val="00C80FC0"/>
    <w:rsid w:val="00C9234E"/>
    <w:rsid w:val="00C92CD0"/>
    <w:rsid w:val="00CB1CF4"/>
    <w:rsid w:val="00CC6AA8"/>
    <w:rsid w:val="00CD427C"/>
    <w:rsid w:val="00CF4231"/>
    <w:rsid w:val="00CF7D4C"/>
    <w:rsid w:val="00D022A2"/>
    <w:rsid w:val="00D05FDD"/>
    <w:rsid w:val="00D135CE"/>
    <w:rsid w:val="00D31312"/>
    <w:rsid w:val="00D323A1"/>
    <w:rsid w:val="00D43728"/>
    <w:rsid w:val="00D60253"/>
    <w:rsid w:val="00D60A19"/>
    <w:rsid w:val="00D7121C"/>
    <w:rsid w:val="00D75D4C"/>
    <w:rsid w:val="00D768BE"/>
    <w:rsid w:val="00D808E9"/>
    <w:rsid w:val="00D822E4"/>
    <w:rsid w:val="00D85889"/>
    <w:rsid w:val="00D90CFC"/>
    <w:rsid w:val="00D9454E"/>
    <w:rsid w:val="00D9790D"/>
    <w:rsid w:val="00D97F8E"/>
    <w:rsid w:val="00DA58DB"/>
    <w:rsid w:val="00DB504B"/>
    <w:rsid w:val="00DC3C2C"/>
    <w:rsid w:val="00DD7805"/>
    <w:rsid w:val="00DD7F09"/>
    <w:rsid w:val="00DE5E1D"/>
    <w:rsid w:val="00DF3950"/>
    <w:rsid w:val="00DF496D"/>
    <w:rsid w:val="00E15E9B"/>
    <w:rsid w:val="00E161B2"/>
    <w:rsid w:val="00E2020A"/>
    <w:rsid w:val="00E20F88"/>
    <w:rsid w:val="00E33769"/>
    <w:rsid w:val="00E42B77"/>
    <w:rsid w:val="00E462C8"/>
    <w:rsid w:val="00E4729A"/>
    <w:rsid w:val="00E538B2"/>
    <w:rsid w:val="00E54B3E"/>
    <w:rsid w:val="00E749A7"/>
    <w:rsid w:val="00E74B4D"/>
    <w:rsid w:val="00E94FD6"/>
    <w:rsid w:val="00EB021C"/>
    <w:rsid w:val="00EB6F76"/>
    <w:rsid w:val="00EC1DBB"/>
    <w:rsid w:val="00EC6C09"/>
    <w:rsid w:val="00ED0142"/>
    <w:rsid w:val="00EE5810"/>
    <w:rsid w:val="00F17B8E"/>
    <w:rsid w:val="00F3133E"/>
    <w:rsid w:val="00F316AA"/>
    <w:rsid w:val="00F4431A"/>
    <w:rsid w:val="00F51C8A"/>
    <w:rsid w:val="00F521B9"/>
    <w:rsid w:val="00F5584F"/>
    <w:rsid w:val="00F629D2"/>
    <w:rsid w:val="00F6671D"/>
    <w:rsid w:val="00F81750"/>
    <w:rsid w:val="00F84564"/>
    <w:rsid w:val="00F94279"/>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1720F8"/>
    <w:tblPr>
      <w:tblStyleRowBandSize w:val="1"/>
      <w:tblStyleColBandSize w:val="1"/>
      <w:tblInd w:w="0" w:type="dxa"/>
      <w:tblCellMar>
        <w:top w:w="0" w:type="dxa"/>
        <w:left w:w="108" w:type="dxa"/>
        <w:bottom w:w="0" w:type="dxa"/>
        <w:right w:w="108" w:type="dxa"/>
      </w:tblCellMar>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Ind w:w="0" w:type="dxa"/>
      <w:tblCellMar>
        <w:top w:w="0" w:type="dxa"/>
        <w:left w:w="108" w:type="dxa"/>
        <w:bottom w:w="0" w:type="dxa"/>
        <w:right w:w="108" w:type="dxa"/>
      </w:tblCellMar>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oleObject" Target="embeddings/oleObject18.bin"/><Relationship Id="rId57" Type="http://schemas.openxmlformats.org/officeDocument/2006/relationships/image" Target="media/image29.e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oleObject" Target="embeddings/oleObject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0FEEE7-F1EC-40E6-8AD1-8CFD9F9E3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2191</Words>
  <Characters>1249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4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User Support Test</cp:lastModifiedBy>
  <cp:revision>2</cp:revision>
  <cp:lastPrinted>2016-11-07T14:19:00Z</cp:lastPrinted>
  <dcterms:created xsi:type="dcterms:W3CDTF">2016-11-07T15:59:00Z</dcterms:created>
  <dcterms:modified xsi:type="dcterms:W3CDTF">2016-11-07T15:59:00Z</dcterms:modified>
</cp:coreProperties>
</file>